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lang w:val="zh-CN"/>
        </w:rPr>
        <w:id w:val="1902793773"/>
        <w:docPartObj>
          <w:docPartGallery w:val="Table of Contents"/>
          <w:docPartUnique/>
        </w:docPartObj>
      </w:sdtPr>
      <w:sdtEndPr>
        <w:rPr>
          <w:rFonts w:asciiTheme="minorHAnsi" w:eastAsiaTheme="minorEastAsia" w:hAnsiTheme="minorHAnsi" w:cstheme="minorBidi"/>
          <w:color w:val="auto"/>
          <w:kern w:val="2"/>
          <w:sz w:val="21"/>
          <w:szCs w:val="24"/>
        </w:rPr>
      </w:sdtEndPr>
      <w:sdtContent>
        <w:p w14:paraId="4C61D4B2" w14:textId="745AD7F0" w:rsidR="00EF5E6A" w:rsidRPr="009864EB" w:rsidRDefault="00EF5E6A">
          <w:pPr>
            <w:pStyle w:val="TOC"/>
            <w:rPr>
              <w:lang w:val="zh-CN"/>
            </w:rPr>
          </w:pPr>
          <w:r>
            <w:rPr>
              <w:lang w:val="zh-CN"/>
            </w:rPr>
            <w:t>目录</w:t>
          </w:r>
        </w:p>
        <w:p w14:paraId="60298149" w14:textId="5EE28B7F" w:rsidR="00EF5E6A" w:rsidRDefault="00EF5E6A">
          <w:pPr>
            <w:pStyle w:val="TOC1"/>
          </w:pPr>
          <w:r>
            <w:rPr>
              <w:b/>
              <w:bCs/>
            </w:rPr>
            <w:t>1.</w:t>
          </w:r>
          <w:r>
            <w:rPr>
              <w:rFonts w:hint="eastAsia"/>
              <w:b/>
              <w:bCs/>
            </w:rPr>
            <w:t>引言</w:t>
          </w:r>
          <w:r>
            <w:ptab w:relativeTo="margin" w:alignment="right" w:leader="dot"/>
          </w:r>
          <w:r w:rsidR="0035464B">
            <w:rPr>
              <w:b/>
              <w:bCs/>
              <w:lang w:val="zh-CN"/>
            </w:rPr>
            <w:t>2</w:t>
          </w:r>
        </w:p>
        <w:p w14:paraId="3351B871" w14:textId="298B0763" w:rsidR="00EF5E6A" w:rsidRDefault="00EF5E6A">
          <w:pPr>
            <w:pStyle w:val="TOC2"/>
            <w:ind w:left="216"/>
          </w:pPr>
          <w:r>
            <w:t>1.1</w:t>
          </w:r>
          <w:r>
            <w:rPr>
              <w:rFonts w:hint="eastAsia"/>
            </w:rPr>
            <w:t>编写目的</w:t>
          </w:r>
          <w:r>
            <w:ptab w:relativeTo="margin" w:alignment="right" w:leader="dot"/>
          </w:r>
          <w:r w:rsidR="0035464B">
            <w:rPr>
              <w:lang w:val="zh-CN"/>
            </w:rPr>
            <w:t>2</w:t>
          </w:r>
        </w:p>
        <w:p w14:paraId="611DA89B" w14:textId="0896A465" w:rsidR="00EF5E6A" w:rsidRDefault="00EF5E6A" w:rsidP="00EF5E6A">
          <w:pPr>
            <w:pStyle w:val="TOC3"/>
            <w:ind w:left="0" w:firstLine="216"/>
            <w:rPr>
              <w:lang w:val="zh-CN"/>
            </w:rPr>
          </w:pPr>
          <w:r>
            <w:t>1.2</w:t>
          </w:r>
          <w:r>
            <w:rPr>
              <w:rFonts w:hint="eastAsia"/>
            </w:rPr>
            <w:t>背景</w:t>
          </w:r>
          <w:r>
            <w:ptab w:relativeTo="margin" w:alignment="right" w:leader="dot"/>
          </w:r>
          <w:r w:rsidR="0035464B">
            <w:rPr>
              <w:lang w:val="zh-CN"/>
            </w:rPr>
            <w:t>2</w:t>
          </w:r>
        </w:p>
        <w:p w14:paraId="17592470" w14:textId="68123C7F" w:rsidR="00EF5E6A" w:rsidRPr="00EF5E6A" w:rsidRDefault="00EF5E6A" w:rsidP="00EF5E6A">
          <w:pPr>
            <w:pStyle w:val="TOC3"/>
            <w:ind w:left="0" w:firstLine="216"/>
            <w:rPr>
              <w:rFonts w:hint="eastAsia"/>
              <w:lang w:val="zh-CN"/>
            </w:rPr>
          </w:pPr>
          <w:r>
            <w:rPr>
              <w:lang w:val="zh-CN"/>
            </w:rPr>
            <w:t>1.3</w:t>
          </w:r>
          <w:r>
            <w:rPr>
              <w:rFonts w:hint="eastAsia"/>
            </w:rPr>
            <w:t>定义</w:t>
          </w:r>
          <w:r>
            <w:ptab w:relativeTo="margin" w:alignment="right" w:leader="dot"/>
          </w:r>
          <w:r w:rsidR="0035464B">
            <w:rPr>
              <w:lang w:val="zh-CN"/>
            </w:rPr>
            <w:t>2</w:t>
          </w:r>
        </w:p>
        <w:p w14:paraId="49DA2F2E" w14:textId="25B8343B" w:rsidR="00EF5E6A" w:rsidRDefault="00EF5E6A">
          <w:pPr>
            <w:pStyle w:val="TOC1"/>
          </w:pPr>
          <w:r>
            <w:rPr>
              <w:b/>
              <w:bCs/>
            </w:rPr>
            <w:t>2.</w:t>
          </w:r>
          <w:r>
            <w:rPr>
              <w:rFonts w:hint="eastAsia"/>
              <w:b/>
              <w:bCs/>
            </w:rPr>
            <w:t>可行性研究的前提</w:t>
          </w:r>
          <w:r>
            <w:ptab w:relativeTo="margin" w:alignment="right" w:leader="dot"/>
          </w:r>
          <w:r w:rsidR="0035464B">
            <w:rPr>
              <w:b/>
              <w:bCs/>
              <w:lang w:val="zh-CN"/>
            </w:rPr>
            <w:t>2</w:t>
          </w:r>
        </w:p>
        <w:p w14:paraId="5250CEA1" w14:textId="0EC29874" w:rsidR="00EF5E6A" w:rsidRDefault="00EF5E6A">
          <w:pPr>
            <w:pStyle w:val="TOC2"/>
            <w:ind w:left="216"/>
          </w:pPr>
          <w:r>
            <w:t>2.1</w:t>
          </w:r>
          <w:r>
            <w:rPr>
              <w:rFonts w:hint="eastAsia"/>
            </w:rPr>
            <w:t>要求</w:t>
          </w:r>
          <w:r>
            <w:ptab w:relativeTo="margin" w:alignment="right" w:leader="dot"/>
          </w:r>
          <w:r w:rsidR="0035464B" w:rsidRPr="0035464B">
            <w:t>2</w:t>
          </w:r>
        </w:p>
        <w:p w14:paraId="1AAEE890" w14:textId="181716B5" w:rsidR="00EF5E6A" w:rsidRPr="0035464B" w:rsidRDefault="00EF5E6A" w:rsidP="00EF5E6A">
          <w:pPr>
            <w:pStyle w:val="TOC3"/>
            <w:ind w:left="420"/>
          </w:pPr>
          <w:r>
            <w:t>2.2.1</w:t>
          </w:r>
          <w:r>
            <w:rPr>
              <w:rFonts w:hint="eastAsia"/>
            </w:rPr>
            <w:t>功能要求</w:t>
          </w:r>
          <w:r>
            <w:ptab w:relativeTo="margin" w:alignment="right" w:leader="dot"/>
          </w:r>
          <w:r w:rsidR="0035464B" w:rsidRPr="0035464B">
            <w:t>2</w:t>
          </w:r>
        </w:p>
        <w:p w14:paraId="7958A93F" w14:textId="42D00400" w:rsidR="00EF5E6A" w:rsidRPr="0035464B" w:rsidRDefault="00EF5E6A" w:rsidP="00EF5E6A">
          <w:r w:rsidRPr="0035464B">
            <w:tab/>
            <w:t>2.1.2</w:t>
          </w:r>
          <w:r>
            <w:rPr>
              <w:rFonts w:hint="eastAsia"/>
            </w:rPr>
            <w:t>性能要求</w:t>
          </w:r>
          <w:r>
            <w:ptab w:relativeTo="margin" w:alignment="right" w:leader="dot"/>
          </w:r>
          <w:r w:rsidR="0035464B" w:rsidRPr="0035464B">
            <w:t>2</w:t>
          </w:r>
        </w:p>
        <w:p w14:paraId="3F0F5E8C" w14:textId="5B0A4623" w:rsidR="00EF5E6A" w:rsidRDefault="00EF5E6A" w:rsidP="00EF5E6A">
          <w:pPr>
            <w:rPr>
              <w:lang w:val="zh-CN"/>
            </w:rPr>
          </w:pPr>
          <w:r w:rsidRPr="0035464B">
            <w:tab/>
          </w:r>
          <w:r>
            <w:rPr>
              <w:lang w:val="zh-CN"/>
            </w:rPr>
            <w:t>2.1.3</w:t>
          </w:r>
          <w:r>
            <w:rPr>
              <w:rFonts w:hint="eastAsia"/>
            </w:rPr>
            <w:t>基本的数据流程和处理流程</w:t>
          </w:r>
          <w:r>
            <w:ptab w:relativeTo="margin" w:alignment="right" w:leader="dot"/>
          </w:r>
          <w:r w:rsidR="0035464B">
            <w:rPr>
              <w:lang w:val="zh-CN"/>
            </w:rPr>
            <w:t>3</w:t>
          </w:r>
        </w:p>
        <w:p w14:paraId="2878CA37" w14:textId="6F819386" w:rsidR="00EF5E6A" w:rsidRDefault="00EF5E6A" w:rsidP="00EF5E6A">
          <w:pPr>
            <w:ind w:firstLineChars="100" w:firstLine="210"/>
            <w:rPr>
              <w:lang w:val="zh-CN"/>
            </w:rPr>
          </w:pPr>
          <w:r>
            <w:rPr>
              <w:rFonts w:hint="eastAsia"/>
            </w:rPr>
            <w:t>2.2</w:t>
          </w:r>
          <w:r>
            <w:rPr>
              <w:rFonts w:hint="eastAsia"/>
            </w:rPr>
            <w:t>目标</w:t>
          </w:r>
          <w:r>
            <w:ptab w:relativeTo="margin" w:alignment="right" w:leader="dot"/>
          </w:r>
          <w:r w:rsidR="0035464B">
            <w:rPr>
              <w:lang w:val="zh-CN"/>
            </w:rPr>
            <w:t>3</w:t>
          </w:r>
        </w:p>
        <w:p w14:paraId="3E559B1A" w14:textId="428B1D8E" w:rsidR="00EF5E6A" w:rsidRDefault="00EF5E6A" w:rsidP="00EF5E6A">
          <w:pPr>
            <w:ind w:firstLineChars="100" w:firstLine="210"/>
            <w:rPr>
              <w:lang w:val="zh-CN"/>
            </w:rPr>
          </w:pPr>
          <w:r>
            <w:rPr>
              <w:rFonts w:hint="eastAsia"/>
              <w:lang w:val="zh-CN"/>
            </w:rPr>
            <w:t>2</w:t>
          </w:r>
          <w:r>
            <w:rPr>
              <w:lang w:val="zh-CN"/>
            </w:rPr>
            <w:t>.3</w:t>
          </w:r>
          <w:r>
            <w:rPr>
              <w:rFonts w:hint="eastAsia"/>
            </w:rPr>
            <w:t>进行可行性研究的方法</w:t>
          </w:r>
          <w:r>
            <w:ptab w:relativeTo="margin" w:alignment="right" w:leader="dot"/>
          </w:r>
          <w:r w:rsidR="0035464B">
            <w:rPr>
              <w:lang w:val="zh-CN"/>
            </w:rPr>
            <w:t>3</w:t>
          </w:r>
        </w:p>
        <w:p w14:paraId="37F87178" w14:textId="1E98C2EF" w:rsidR="00E173AF" w:rsidRDefault="00E173AF" w:rsidP="00E173AF">
          <w:pPr>
            <w:rPr>
              <w:lang w:val="zh-CN"/>
            </w:rPr>
          </w:pPr>
          <w:r>
            <w:rPr>
              <w:rStyle w:val="a4"/>
              <w:rFonts w:hint="eastAsia"/>
            </w:rPr>
            <w:t>3</w:t>
          </w:r>
          <w:r>
            <w:rPr>
              <w:rStyle w:val="a4"/>
            </w:rPr>
            <w:t>.</w:t>
          </w:r>
          <w:r w:rsidRPr="00EF5E6A">
            <w:rPr>
              <w:rStyle w:val="a4"/>
              <w:rFonts w:hint="eastAsia"/>
            </w:rPr>
            <w:t>对现有系统的分析</w:t>
          </w:r>
          <w:r>
            <w:ptab w:relativeTo="margin" w:alignment="right" w:leader="dot"/>
          </w:r>
          <w:r w:rsidR="0035464B">
            <w:rPr>
              <w:lang w:val="zh-CN"/>
            </w:rPr>
            <w:t>3</w:t>
          </w:r>
        </w:p>
        <w:p w14:paraId="0EE49704" w14:textId="689BE688" w:rsidR="00E173AF" w:rsidRDefault="00E173AF" w:rsidP="00E173AF">
          <w:pPr>
            <w:ind w:firstLineChars="100" w:firstLine="210"/>
            <w:rPr>
              <w:lang w:val="zh-CN"/>
            </w:rPr>
          </w:pPr>
          <w:r w:rsidRPr="00E173AF">
            <w:rPr>
              <w:rStyle w:val="a4"/>
              <w:b w:val="0"/>
              <w:bCs w:val="0"/>
            </w:rPr>
            <w:t>3.1</w:t>
          </w:r>
          <w:r w:rsidRPr="00E173AF">
            <w:rPr>
              <w:rFonts w:hint="eastAsia"/>
            </w:rPr>
            <w:t>处理流程和数据流程</w:t>
          </w:r>
          <w:r>
            <w:ptab w:relativeTo="margin" w:alignment="right" w:leader="dot"/>
          </w:r>
          <w:r w:rsidR="0035464B">
            <w:rPr>
              <w:lang w:val="zh-CN"/>
            </w:rPr>
            <w:t>3</w:t>
          </w:r>
        </w:p>
        <w:p w14:paraId="0763662C" w14:textId="3CE9277C" w:rsidR="00E173AF" w:rsidRDefault="00E173AF" w:rsidP="0035464B">
          <w:pPr>
            <w:ind w:firstLineChars="100" w:firstLine="210"/>
            <w:rPr>
              <w:rFonts w:hint="eastAsia"/>
              <w:lang w:val="zh-CN"/>
            </w:rPr>
          </w:pPr>
          <w:r>
            <w:rPr>
              <w:rFonts w:hint="eastAsia"/>
            </w:rPr>
            <w:t>3.2</w:t>
          </w:r>
          <w:r>
            <w:rPr>
              <w:rFonts w:hint="eastAsia"/>
            </w:rPr>
            <w:t>工作负荷</w:t>
          </w:r>
          <w:r w:rsidR="0035464B">
            <w:ptab w:relativeTo="margin" w:alignment="right" w:leader="dot"/>
          </w:r>
          <w:r w:rsidR="0035464B">
            <w:rPr>
              <w:lang w:val="zh-CN"/>
            </w:rPr>
            <w:t>4</w:t>
          </w:r>
        </w:p>
        <w:p w14:paraId="567A0A1F" w14:textId="2FC8141E" w:rsidR="00E173AF" w:rsidRPr="0035464B" w:rsidRDefault="00E173AF" w:rsidP="0035464B">
          <w:pPr>
            <w:ind w:firstLineChars="100" w:firstLine="210"/>
            <w:rPr>
              <w:rStyle w:val="a4"/>
              <w:rFonts w:hint="eastAsia"/>
              <w:b w:val="0"/>
              <w:bCs w:val="0"/>
              <w:lang w:val="zh-CN"/>
            </w:rPr>
          </w:pPr>
          <w:r>
            <w:rPr>
              <w:rFonts w:hint="eastAsia"/>
            </w:rPr>
            <w:t>3.3</w:t>
          </w:r>
          <w:r>
            <w:rPr>
              <w:rFonts w:hint="eastAsia"/>
            </w:rPr>
            <w:t>费用开支</w:t>
          </w:r>
          <w:r w:rsidR="0035464B">
            <w:ptab w:relativeTo="margin" w:alignment="right" w:leader="dot"/>
          </w:r>
          <w:r w:rsidR="0035464B">
            <w:rPr>
              <w:lang w:val="zh-CN"/>
            </w:rPr>
            <w:t>4</w:t>
          </w:r>
        </w:p>
        <w:p w14:paraId="715556FC" w14:textId="299E5921" w:rsidR="00EF5E6A" w:rsidRDefault="00E173AF" w:rsidP="0035464B">
          <w:pPr>
            <w:ind w:firstLineChars="100" w:firstLine="210"/>
            <w:rPr>
              <w:rFonts w:hint="eastAsia"/>
              <w:lang w:val="zh-CN"/>
            </w:rPr>
          </w:pPr>
          <w:r>
            <w:rPr>
              <w:rFonts w:hint="eastAsia"/>
            </w:rPr>
            <w:t>3.4</w:t>
          </w:r>
          <w:r>
            <w:rPr>
              <w:rFonts w:hint="eastAsia"/>
            </w:rPr>
            <w:t>人员</w:t>
          </w:r>
          <w:r w:rsidR="0035464B">
            <w:ptab w:relativeTo="margin" w:alignment="right" w:leader="dot"/>
          </w:r>
          <w:r w:rsidR="0035464B">
            <w:rPr>
              <w:lang w:val="zh-CN"/>
            </w:rPr>
            <w:t>4</w:t>
          </w:r>
        </w:p>
        <w:p w14:paraId="7EE5E8B9" w14:textId="0CBDA582" w:rsidR="00E173AF" w:rsidRPr="0035464B" w:rsidRDefault="00E173AF" w:rsidP="0035464B">
          <w:pPr>
            <w:rPr>
              <w:rStyle w:val="a4"/>
              <w:rFonts w:hint="eastAsia"/>
              <w:b w:val="0"/>
              <w:bCs w:val="0"/>
              <w:lang w:val="zh-CN"/>
            </w:rPr>
          </w:pPr>
          <w:r w:rsidRPr="00EF5E6A">
            <w:rPr>
              <w:rStyle w:val="a4"/>
              <w:rFonts w:hint="eastAsia"/>
            </w:rPr>
            <w:t>4</w:t>
          </w:r>
          <w:r>
            <w:rPr>
              <w:rStyle w:val="a4"/>
              <w:rFonts w:hint="eastAsia"/>
            </w:rPr>
            <w:t>.</w:t>
          </w:r>
          <w:r w:rsidRPr="00EF5E6A">
            <w:rPr>
              <w:rStyle w:val="a4"/>
              <w:rFonts w:hint="eastAsia"/>
            </w:rPr>
            <w:t>所建议的系统</w:t>
          </w:r>
          <w:r w:rsidR="0035464B">
            <w:ptab w:relativeTo="margin" w:alignment="right" w:leader="dot"/>
          </w:r>
          <w:r w:rsidR="0035464B">
            <w:rPr>
              <w:lang w:val="zh-CN"/>
            </w:rPr>
            <w:t>4</w:t>
          </w:r>
        </w:p>
        <w:p w14:paraId="0F0CCB99" w14:textId="5AAC1657" w:rsidR="00E173AF" w:rsidRPr="0035464B" w:rsidRDefault="00E173AF" w:rsidP="0035464B">
          <w:pPr>
            <w:ind w:firstLineChars="100" w:firstLine="210"/>
            <w:rPr>
              <w:rFonts w:hint="eastAsia"/>
              <w:lang w:val="zh-CN"/>
            </w:rPr>
          </w:pPr>
          <w:r w:rsidRPr="005D19C2">
            <w:rPr>
              <w:rFonts w:hint="eastAsia"/>
            </w:rPr>
            <w:t>4</w:t>
          </w:r>
          <w:r w:rsidRPr="005D19C2">
            <w:t>.1</w:t>
          </w:r>
          <w:r w:rsidRPr="005D19C2">
            <w:rPr>
              <w:rFonts w:hint="eastAsia"/>
            </w:rPr>
            <w:t>对系统的简要描述</w:t>
          </w:r>
          <w:r w:rsidR="0035464B">
            <w:ptab w:relativeTo="margin" w:alignment="right" w:leader="dot"/>
          </w:r>
          <w:r w:rsidR="0035464B">
            <w:rPr>
              <w:lang w:val="zh-CN"/>
            </w:rPr>
            <w:t>4</w:t>
          </w:r>
        </w:p>
        <w:p w14:paraId="78219902" w14:textId="71C96D23" w:rsidR="00E173AF" w:rsidRPr="0035464B" w:rsidRDefault="00E173AF" w:rsidP="0035464B">
          <w:pPr>
            <w:ind w:firstLineChars="100" w:firstLine="210"/>
            <w:rPr>
              <w:rFonts w:hint="eastAsia"/>
              <w:lang w:val="zh-CN"/>
            </w:rPr>
          </w:pPr>
          <w:r w:rsidRPr="005D19C2">
            <w:rPr>
              <w:rFonts w:hint="eastAsia"/>
            </w:rPr>
            <w:t>4</w:t>
          </w:r>
          <w:r w:rsidRPr="005D19C2">
            <w:t>.2</w:t>
          </w:r>
          <w:r w:rsidRPr="005D19C2">
            <w:rPr>
              <w:rFonts w:hint="eastAsia"/>
            </w:rPr>
            <w:t>处理流程和数据流程</w:t>
          </w:r>
          <w:r w:rsidR="0035464B">
            <w:ptab w:relativeTo="margin" w:alignment="right" w:leader="dot"/>
          </w:r>
          <w:r w:rsidR="0035464B">
            <w:rPr>
              <w:lang w:val="zh-CN"/>
            </w:rPr>
            <w:t>4</w:t>
          </w:r>
        </w:p>
        <w:p w14:paraId="7435AFB0" w14:textId="02CFC4B6" w:rsidR="00E173AF" w:rsidRPr="0035464B" w:rsidRDefault="00E173AF" w:rsidP="0035464B">
          <w:pPr>
            <w:ind w:firstLineChars="200" w:firstLine="420"/>
            <w:rPr>
              <w:rFonts w:hint="eastAsia"/>
              <w:lang w:val="zh-CN"/>
            </w:rPr>
          </w:pPr>
          <w:r w:rsidRPr="005D19C2">
            <w:rPr>
              <w:rFonts w:hint="eastAsia"/>
            </w:rPr>
            <w:t>4</w:t>
          </w:r>
          <w:r w:rsidRPr="005D19C2">
            <w:t>.2.1</w:t>
          </w:r>
          <w:r w:rsidRPr="005D19C2">
            <w:rPr>
              <w:rFonts w:hint="eastAsia"/>
            </w:rPr>
            <w:t>养生推荐流程图</w:t>
          </w:r>
          <w:r w:rsidR="0035464B">
            <w:ptab w:relativeTo="margin" w:alignment="right" w:leader="dot"/>
          </w:r>
          <w:r w:rsidR="0035464B">
            <w:rPr>
              <w:lang w:val="zh-CN"/>
            </w:rPr>
            <w:t>4</w:t>
          </w:r>
        </w:p>
        <w:p w14:paraId="42AE95C1" w14:textId="3DD581FC" w:rsidR="00E173AF" w:rsidRPr="0035464B" w:rsidRDefault="00E173AF" w:rsidP="0035464B">
          <w:pPr>
            <w:ind w:firstLineChars="200" w:firstLine="420"/>
            <w:rPr>
              <w:rFonts w:hint="eastAsia"/>
              <w:lang w:val="zh-CN"/>
            </w:rPr>
          </w:pPr>
          <w:r w:rsidRPr="005D19C2">
            <w:rPr>
              <w:rFonts w:hint="eastAsia"/>
            </w:rPr>
            <w:t>4</w:t>
          </w:r>
          <w:r w:rsidRPr="005D19C2">
            <w:t>.2.2</w:t>
          </w:r>
          <w:r w:rsidRPr="005D19C2">
            <w:rPr>
              <w:rFonts w:hint="eastAsia"/>
            </w:rPr>
            <w:t>养生馆导航请求流程图</w:t>
          </w:r>
          <w:r w:rsidR="0035464B">
            <w:ptab w:relativeTo="margin" w:alignment="right" w:leader="dot"/>
          </w:r>
          <w:r w:rsidR="0035464B">
            <w:rPr>
              <w:lang w:val="zh-CN"/>
            </w:rPr>
            <w:t>5</w:t>
          </w:r>
        </w:p>
        <w:p w14:paraId="144BABDD" w14:textId="412A1E8A" w:rsidR="00E173AF" w:rsidRPr="0035464B" w:rsidRDefault="00E173AF" w:rsidP="0035464B">
          <w:pPr>
            <w:ind w:firstLineChars="100" w:firstLine="210"/>
            <w:rPr>
              <w:rFonts w:hint="eastAsia"/>
              <w:lang w:val="zh-CN"/>
            </w:rPr>
          </w:pPr>
          <w:r w:rsidRPr="005D19C2">
            <w:rPr>
              <w:rFonts w:hint="eastAsia"/>
            </w:rPr>
            <w:t>4</w:t>
          </w:r>
          <w:r w:rsidRPr="005D19C2">
            <w:t>.3</w:t>
          </w:r>
          <w:r w:rsidRPr="005D19C2">
            <w:rPr>
              <w:rFonts w:hint="eastAsia"/>
            </w:rPr>
            <w:t>与现有的系统比较优越性</w:t>
          </w:r>
          <w:r w:rsidR="0035464B">
            <w:ptab w:relativeTo="margin" w:alignment="right" w:leader="dot"/>
          </w:r>
          <w:r w:rsidR="0035464B">
            <w:rPr>
              <w:lang w:val="zh-CN"/>
            </w:rPr>
            <w:t>5</w:t>
          </w:r>
        </w:p>
        <w:p w14:paraId="28BCA32E" w14:textId="15BB6E75" w:rsidR="00E173AF" w:rsidRPr="0035464B" w:rsidRDefault="00E173AF" w:rsidP="0035464B">
          <w:pPr>
            <w:ind w:firstLineChars="100" w:firstLine="210"/>
            <w:rPr>
              <w:rFonts w:hint="eastAsia"/>
              <w:lang w:val="zh-CN"/>
            </w:rPr>
          </w:pPr>
          <w:r w:rsidRPr="005D19C2">
            <w:rPr>
              <w:rFonts w:hint="eastAsia"/>
            </w:rPr>
            <w:t>4</w:t>
          </w:r>
          <w:r w:rsidRPr="005D19C2">
            <w:t>.4</w:t>
          </w:r>
          <w:r w:rsidRPr="005D19C2">
            <w:rPr>
              <w:rFonts w:hint="eastAsia"/>
            </w:rPr>
            <w:t>采用建议系统可能带来的影响</w:t>
          </w:r>
          <w:r w:rsidR="0035464B">
            <w:ptab w:relativeTo="margin" w:alignment="right" w:leader="dot"/>
          </w:r>
          <w:r w:rsidR="0035464B">
            <w:rPr>
              <w:lang w:val="zh-CN"/>
            </w:rPr>
            <w:t>5</w:t>
          </w:r>
        </w:p>
        <w:p w14:paraId="384649D3" w14:textId="76F59D55" w:rsidR="00E173AF" w:rsidRPr="0035464B" w:rsidRDefault="00E173AF" w:rsidP="0035464B">
          <w:pPr>
            <w:ind w:firstLineChars="200" w:firstLine="420"/>
            <w:rPr>
              <w:rFonts w:hint="eastAsia"/>
              <w:lang w:val="zh-CN"/>
            </w:rPr>
          </w:pPr>
          <w:r w:rsidRPr="005D19C2">
            <w:rPr>
              <w:rFonts w:hint="eastAsia"/>
            </w:rPr>
            <w:t>4</w:t>
          </w:r>
          <w:r w:rsidRPr="005D19C2">
            <w:t>.4.1</w:t>
          </w:r>
          <w:r w:rsidRPr="005D19C2">
            <w:rPr>
              <w:rFonts w:hint="eastAsia"/>
            </w:rPr>
            <w:t>对设备的影响</w:t>
          </w:r>
          <w:r w:rsidR="0035464B">
            <w:ptab w:relativeTo="margin" w:alignment="right" w:leader="dot"/>
          </w:r>
          <w:r w:rsidR="0035464B">
            <w:rPr>
              <w:lang w:val="zh-CN"/>
            </w:rPr>
            <w:t>5</w:t>
          </w:r>
        </w:p>
        <w:p w14:paraId="1CEC8ACE" w14:textId="22223D6F" w:rsidR="00E173AF" w:rsidRPr="0035464B" w:rsidRDefault="00E173AF" w:rsidP="0035464B">
          <w:pPr>
            <w:ind w:firstLineChars="200" w:firstLine="420"/>
            <w:rPr>
              <w:rFonts w:hint="eastAsia"/>
              <w:lang w:val="zh-CN"/>
            </w:rPr>
          </w:pPr>
          <w:r w:rsidRPr="005D19C2">
            <w:rPr>
              <w:rFonts w:hint="eastAsia"/>
            </w:rPr>
            <w:t>4</w:t>
          </w:r>
          <w:r w:rsidRPr="005D19C2">
            <w:t>.4.2</w:t>
          </w:r>
          <w:r w:rsidRPr="005D19C2">
            <w:rPr>
              <w:rFonts w:hint="eastAsia"/>
            </w:rPr>
            <w:t>对用户的影响</w:t>
          </w:r>
          <w:r w:rsidR="0035464B">
            <w:ptab w:relativeTo="margin" w:alignment="right" w:leader="dot"/>
          </w:r>
          <w:r w:rsidR="0035464B">
            <w:rPr>
              <w:lang w:val="zh-CN"/>
            </w:rPr>
            <w:t>5</w:t>
          </w:r>
        </w:p>
        <w:p w14:paraId="3EB4B86D" w14:textId="6739A62F" w:rsidR="00E173AF" w:rsidRPr="0035464B" w:rsidRDefault="00E173AF" w:rsidP="0035464B">
          <w:pPr>
            <w:ind w:firstLineChars="200" w:firstLine="420"/>
            <w:rPr>
              <w:rFonts w:hint="eastAsia"/>
              <w:lang w:val="zh-CN"/>
            </w:rPr>
          </w:pPr>
          <w:r w:rsidRPr="005D19C2">
            <w:rPr>
              <w:rFonts w:hint="eastAsia"/>
            </w:rPr>
            <w:t>4</w:t>
          </w:r>
          <w:r w:rsidRPr="005D19C2">
            <w:t>.4.3</w:t>
          </w:r>
          <w:r w:rsidRPr="005D19C2">
            <w:rPr>
              <w:rFonts w:hint="eastAsia"/>
            </w:rPr>
            <w:t>对系统运行的影响</w:t>
          </w:r>
          <w:r w:rsidR="0035464B">
            <w:ptab w:relativeTo="margin" w:alignment="right" w:leader="dot"/>
          </w:r>
          <w:r w:rsidR="0035464B">
            <w:rPr>
              <w:lang w:val="zh-CN"/>
            </w:rPr>
            <w:t>5</w:t>
          </w:r>
        </w:p>
        <w:p w14:paraId="5730AF18" w14:textId="5F31FD37" w:rsidR="00E173AF" w:rsidRPr="0035464B" w:rsidRDefault="00E173AF" w:rsidP="0035464B">
          <w:pPr>
            <w:ind w:firstLineChars="200" w:firstLine="420"/>
            <w:rPr>
              <w:rFonts w:hint="eastAsia"/>
              <w:lang w:val="zh-CN"/>
            </w:rPr>
          </w:pPr>
          <w:r w:rsidRPr="005D19C2">
            <w:rPr>
              <w:rFonts w:hint="eastAsia"/>
            </w:rPr>
            <w:t>4</w:t>
          </w:r>
          <w:r w:rsidRPr="005D19C2">
            <w:t>.4.4</w:t>
          </w:r>
          <w:r w:rsidRPr="005D19C2">
            <w:rPr>
              <w:rFonts w:hint="eastAsia"/>
            </w:rPr>
            <w:t>对运行环境的影响</w:t>
          </w:r>
          <w:r w:rsidR="0035464B">
            <w:ptab w:relativeTo="margin" w:alignment="right" w:leader="dot"/>
          </w:r>
          <w:r w:rsidR="0035464B">
            <w:rPr>
              <w:lang w:val="zh-CN"/>
            </w:rPr>
            <w:t>5</w:t>
          </w:r>
        </w:p>
        <w:p w14:paraId="2520921F" w14:textId="7F870495" w:rsidR="00E173AF" w:rsidRPr="0035464B" w:rsidRDefault="00E173AF" w:rsidP="0035464B">
          <w:pPr>
            <w:ind w:firstLineChars="200" w:firstLine="420"/>
            <w:rPr>
              <w:rFonts w:hint="eastAsia"/>
              <w:lang w:val="zh-CN"/>
            </w:rPr>
          </w:pPr>
          <w:r w:rsidRPr="005D19C2">
            <w:rPr>
              <w:rFonts w:hint="eastAsia"/>
            </w:rPr>
            <w:t>4</w:t>
          </w:r>
          <w:r w:rsidRPr="005D19C2">
            <w:t>.4.5</w:t>
          </w:r>
          <w:r w:rsidRPr="005D19C2">
            <w:rPr>
              <w:rFonts w:hint="eastAsia"/>
            </w:rPr>
            <w:t>对经济的影响</w:t>
          </w:r>
          <w:r w:rsidR="0035464B">
            <w:ptab w:relativeTo="margin" w:alignment="right" w:leader="dot"/>
          </w:r>
          <w:r w:rsidR="0035464B">
            <w:rPr>
              <w:lang w:val="zh-CN"/>
            </w:rPr>
            <w:t>5</w:t>
          </w:r>
        </w:p>
        <w:p w14:paraId="26BCDD7C" w14:textId="0009DA75" w:rsidR="00E173AF" w:rsidRPr="0035464B" w:rsidRDefault="00E173AF" w:rsidP="0035464B">
          <w:pPr>
            <w:ind w:firstLineChars="100" w:firstLine="210"/>
            <w:rPr>
              <w:rFonts w:hint="eastAsia"/>
              <w:lang w:val="zh-CN"/>
            </w:rPr>
          </w:pPr>
          <w:r w:rsidRPr="005D19C2">
            <w:t>4.5</w:t>
          </w:r>
          <w:r w:rsidRPr="005D19C2">
            <w:rPr>
              <w:rFonts w:hint="eastAsia"/>
            </w:rPr>
            <w:t>技术可行性</w:t>
          </w:r>
          <w:r w:rsidR="0035464B">
            <w:ptab w:relativeTo="margin" w:alignment="right" w:leader="dot"/>
          </w:r>
          <w:r w:rsidR="0035464B">
            <w:rPr>
              <w:lang w:val="zh-CN"/>
            </w:rPr>
            <w:t>5</w:t>
          </w:r>
        </w:p>
        <w:p w14:paraId="5AAB64CB" w14:textId="62902B08" w:rsidR="00E173AF" w:rsidRPr="0035464B" w:rsidRDefault="00E173AF" w:rsidP="0035464B">
          <w:pPr>
            <w:ind w:firstLineChars="100" w:firstLine="211"/>
            <w:rPr>
              <w:rStyle w:val="a4"/>
              <w:rFonts w:hint="eastAsia"/>
              <w:b w:val="0"/>
              <w:bCs w:val="0"/>
              <w:lang w:val="zh-CN"/>
            </w:rPr>
          </w:pPr>
          <w:r>
            <w:rPr>
              <w:rStyle w:val="a4"/>
              <w:rFonts w:hint="eastAsia"/>
            </w:rPr>
            <w:t>5</w:t>
          </w:r>
          <w:r>
            <w:rPr>
              <w:rStyle w:val="a4"/>
            </w:rPr>
            <w:t>.</w:t>
          </w:r>
          <w:r w:rsidRPr="00EF5E6A">
            <w:rPr>
              <w:rStyle w:val="a4"/>
              <w:rFonts w:hint="eastAsia"/>
            </w:rPr>
            <w:t>可选择的其他系统方案</w:t>
          </w:r>
          <w:r w:rsidR="0035464B">
            <w:ptab w:relativeTo="margin" w:alignment="right" w:leader="dot"/>
          </w:r>
          <w:r w:rsidR="0035464B">
            <w:rPr>
              <w:lang w:val="zh-CN"/>
            </w:rPr>
            <w:t>5</w:t>
          </w:r>
        </w:p>
        <w:p w14:paraId="3D508C37" w14:textId="703922C2" w:rsidR="00E173AF" w:rsidRPr="0035464B" w:rsidRDefault="00E173AF" w:rsidP="0035464B">
          <w:pPr>
            <w:ind w:firstLineChars="100" w:firstLine="210"/>
            <w:rPr>
              <w:rFonts w:hint="eastAsia"/>
              <w:lang w:val="zh-CN"/>
            </w:rPr>
          </w:pPr>
          <w:r w:rsidRPr="005D19C2">
            <w:rPr>
              <w:rFonts w:hint="eastAsia"/>
            </w:rPr>
            <w:t>5.1</w:t>
          </w:r>
          <w:r w:rsidRPr="005D19C2">
            <w:rPr>
              <w:rFonts w:hint="eastAsia"/>
            </w:rPr>
            <w:t>可选择的其他系统方案</w:t>
          </w:r>
          <w:proofErr w:type="gramStart"/>
          <w:r w:rsidRPr="005D19C2">
            <w:rPr>
              <w:rFonts w:hint="eastAsia"/>
            </w:rPr>
            <w:t>一</w:t>
          </w:r>
          <w:proofErr w:type="gramEnd"/>
          <w:r w:rsidR="0035464B">
            <w:ptab w:relativeTo="margin" w:alignment="right" w:leader="dot"/>
          </w:r>
          <w:r w:rsidR="0035464B">
            <w:rPr>
              <w:lang w:val="zh-CN"/>
            </w:rPr>
            <w:t>5</w:t>
          </w:r>
        </w:p>
        <w:p w14:paraId="20782C61" w14:textId="384AF816" w:rsidR="00E173AF" w:rsidRPr="0035464B" w:rsidRDefault="00E173AF" w:rsidP="0035464B">
          <w:pPr>
            <w:ind w:firstLineChars="100" w:firstLine="210"/>
            <w:rPr>
              <w:rFonts w:hint="eastAsia"/>
              <w:lang w:val="zh-CN"/>
            </w:rPr>
          </w:pPr>
          <w:r w:rsidRPr="005D19C2">
            <w:rPr>
              <w:rFonts w:hint="eastAsia"/>
            </w:rPr>
            <w:t>5.2</w:t>
          </w:r>
          <w:r w:rsidRPr="005D19C2">
            <w:rPr>
              <w:rFonts w:hint="eastAsia"/>
            </w:rPr>
            <w:t>可选择的其他系统方案二</w:t>
          </w:r>
          <w:r w:rsidR="0035464B">
            <w:ptab w:relativeTo="margin" w:alignment="right" w:leader="dot"/>
          </w:r>
          <w:r w:rsidR="0035464B">
            <w:rPr>
              <w:lang w:val="zh-CN"/>
            </w:rPr>
            <w:t>6</w:t>
          </w:r>
        </w:p>
        <w:p w14:paraId="0E2CA3B8" w14:textId="0E4CEDC9" w:rsidR="00E173AF" w:rsidRPr="0035464B" w:rsidRDefault="00E173AF" w:rsidP="0035464B">
          <w:pPr>
            <w:rPr>
              <w:rStyle w:val="a4"/>
              <w:rFonts w:hint="eastAsia"/>
              <w:b w:val="0"/>
              <w:bCs w:val="0"/>
              <w:lang w:val="zh-CN"/>
            </w:rPr>
          </w:pPr>
          <w:r>
            <w:rPr>
              <w:rStyle w:val="a4"/>
              <w:rFonts w:hint="eastAsia"/>
            </w:rPr>
            <w:t>6</w:t>
          </w:r>
          <w:r>
            <w:rPr>
              <w:rStyle w:val="a4"/>
            </w:rPr>
            <w:t>.</w:t>
          </w:r>
          <w:r w:rsidRPr="00EF5E6A">
            <w:rPr>
              <w:rStyle w:val="a4"/>
              <w:rFonts w:hint="eastAsia"/>
            </w:rPr>
            <w:t>投资及效益分析</w:t>
          </w:r>
          <w:r w:rsidR="0035464B">
            <w:ptab w:relativeTo="margin" w:alignment="right" w:leader="dot"/>
          </w:r>
          <w:r w:rsidR="0035464B">
            <w:rPr>
              <w:lang w:val="zh-CN"/>
            </w:rPr>
            <w:t>6</w:t>
          </w:r>
        </w:p>
        <w:p w14:paraId="260B7E41" w14:textId="53BCD53A" w:rsidR="00E173AF" w:rsidRPr="0035464B" w:rsidRDefault="00E173AF" w:rsidP="0035464B">
          <w:pPr>
            <w:ind w:firstLineChars="100" w:firstLine="210"/>
            <w:rPr>
              <w:rFonts w:hint="eastAsia"/>
              <w:lang w:val="zh-CN"/>
            </w:rPr>
          </w:pPr>
          <w:r w:rsidRPr="005D19C2">
            <w:rPr>
              <w:rFonts w:hint="eastAsia"/>
            </w:rPr>
            <w:t>6.1</w:t>
          </w:r>
          <w:r w:rsidRPr="005D19C2">
            <w:t>系统开发费用</w:t>
          </w:r>
          <w:r w:rsidR="0035464B">
            <w:ptab w:relativeTo="margin" w:alignment="right" w:leader="dot"/>
          </w:r>
          <w:r w:rsidR="0035464B">
            <w:rPr>
              <w:lang w:val="zh-CN"/>
            </w:rPr>
            <w:t>6</w:t>
          </w:r>
        </w:p>
        <w:p w14:paraId="28D1C7F0" w14:textId="1F6729D7" w:rsidR="00E173AF" w:rsidRPr="0035464B" w:rsidRDefault="00E173AF" w:rsidP="0035464B">
          <w:pPr>
            <w:ind w:firstLineChars="200" w:firstLine="420"/>
            <w:rPr>
              <w:rFonts w:hint="eastAsia"/>
              <w:lang w:val="zh-CN"/>
            </w:rPr>
          </w:pPr>
          <w:r w:rsidRPr="005D19C2">
            <w:rPr>
              <w:rFonts w:hint="eastAsia"/>
            </w:rPr>
            <w:t>6</w:t>
          </w:r>
          <w:r w:rsidRPr="005D19C2">
            <w:t xml:space="preserve">.1.1 </w:t>
          </w:r>
          <w:r w:rsidRPr="005D19C2">
            <w:t>人员费用</w:t>
          </w:r>
          <w:r w:rsidR="0035464B">
            <w:ptab w:relativeTo="margin" w:alignment="right" w:leader="dot"/>
          </w:r>
          <w:r w:rsidR="0035464B">
            <w:rPr>
              <w:lang w:val="zh-CN"/>
            </w:rPr>
            <w:t>6</w:t>
          </w:r>
        </w:p>
        <w:p w14:paraId="1BFDBD6E" w14:textId="7776B0BD" w:rsidR="00E173AF" w:rsidRPr="0035464B" w:rsidRDefault="00E173AF" w:rsidP="0035464B">
          <w:pPr>
            <w:ind w:firstLineChars="200" w:firstLine="420"/>
            <w:rPr>
              <w:rFonts w:hint="eastAsia"/>
              <w:lang w:val="zh-CN"/>
            </w:rPr>
          </w:pPr>
          <w:r w:rsidRPr="005D19C2">
            <w:rPr>
              <w:rFonts w:hint="eastAsia"/>
            </w:rPr>
            <w:t>6</w:t>
          </w:r>
          <w:r w:rsidRPr="005D19C2">
            <w:t xml:space="preserve">.1.2 </w:t>
          </w:r>
          <w:r w:rsidRPr="005D19C2">
            <w:t>软件费用</w:t>
          </w:r>
          <w:r w:rsidR="0035464B">
            <w:ptab w:relativeTo="margin" w:alignment="right" w:leader="dot"/>
          </w:r>
          <w:r w:rsidR="0035464B">
            <w:rPr>
              <w:lang w:val="zh-CN"/>
            </w:rPr>
            <w:t>6</w:t>
          </w:r>
        </w:p>
        <w:p w14:paraId="1E7C2F72" w14:textId="2DFA5409" w:rsidR="00E173AF" w:rsidRPr="0035464B" w:rsidRDefault="00E173AF" w:rsidP="0035464B">
          <w:pPr>
            <w:ind w:firstLineChars="200" w:firstLine="420"/>
            <w:rPr>
              <w:rFonts w:hint="eastAsia"/>
              <w:lang w:val="zh-CN"/>
            </w:rPr>
          </w:pPr>
          <w:r w:rsidRPr="005D19C2">
            <w:rPr>
              <w:rFonts w:hint="eastAsia"/>
            </w:rPr>
            <w:t>6</w:t>
          </w:r>
          <w:r w:rsidRPr="005D19C2">
            <w:t>.1.</w:t>
          </w:r>
          <w:r w:rsidRPr="005D19C2">
            <w:rPr>
              <w:rFonts w:hint="eastAsia"/>
            </w:rPr>
            <w:t>3</w:t>
          </w:r>
          <w:r w:rsidRPr="005D19C2">
            <w:t xml:space="preserve"> </w:t>
          </w:r>
          <w:r w:rsidRPr="005D19C2">
            <w:t>咨询费、调研费</w:t>
          </w:r>
          <w:r w:rsidR="0035464B">
            <w:ptab w:relativeTo="margin" w:alignment="right" w:leader="dot"/>
          </w:r>
          <w:r w:rsidR="0035464B">
            <w:rPr>
              <w:lang w:val="zh-CN"/>
            </w:rPr>
            <w:t>6</w:t>
          </w:r>
        </w:p>
        <w:p w14:paraId="0FCD8C8A" w14:textId="07A3B242" w:rsidR="00E173AF" w:rsidRPr="0035464B" w:rsidRDefault="00E173AF" w:rsidP="0035464B">
          <w:pPr>
            <w:ind w:firstLineChars="200" w:firstLine="420"/>
            <w:rPr>
              <w:rFonts w:hint="eastAsia"/>
              <w:lang w:val="zh-CN"/>
            </w:rPr>
          </w:pPr>
          <w:r w:rsidRPr="005D19C2">
            <w:rPr>
              <w:rFonts w:hint="eastAsia"/>
            </w:rPr>
            <w:t>6</w:t>
          </w:r>
          <w:r w:rsidRPr="005D19C2">
            <w:t>.1.</w:t>
          </w:r>
          <w:r w:rsidRPr="005D19C2">
            <w:rPr>
              <w:rFonts w:hint="eastAsia"/>
            </w:rPr>
            <w:t>4</w:t>
          </w:r>
          <w:r w:rsidRPr="005D19C2">
            <w:t xml:space="preserve"> </w:t>
          </w:r>
          <w:r w:rsidRPr="005D19C2">
            <w:t>其他不可预见费</w:t>
          </w:r>
          <w:r w:rsidR="0035464B">
            <w:ptab w:relativeTo="margin" w:alignment="right" w:leader="dot"/>
          </w:r>
          <w:r w:rsidR="0035464B">
            <w:rPr>
              <w:lang w:val="zh-CN"/>
            </w:rPr>
            <w:t>6</w:t>
          </w:r>
        </w:p>
        <w:p w14:paraId="0689256F" w14:textId="7B83BAD7" w:rsidR="00E173AF" w:rsidRPr="0035464B" w:rsidRDefault="00E173AF" w:rsidP="0035464B">
          <w:pPr>
            <w:ind w:firstLineChars="100" w:firstLine="210"/>
            <w:rPr>
              <w:rFonts w:hint="eastAsia"/>
              <w:lang w:val="zh-CN"/>
            </w:rPr>
          </w:pPr>
          <w:r w:rsidRPr="005D19C2">
            <w:rPr>
              <w:rFonts w:hint="eastAsia"/>
            </w:rPr>
            <w:t>6</w:t>
          </w:r>
          <w:r w:rsidRPr="005D19C2">
            <w:t xml:space="preserve">.2 </w:t>
          </w:r>
          <w:r w:rsidRPr="005D19C2">
            <w:t>系统运行费用</w:t>
          </w:r>
          <w:r w:rsidR="0035464B">
            <w:ptab w:relativeTo="margin" w:alignment="right" w:leader="dot"/>
          </w:r>
          <w:r w:rsidR="0035464B">
            <w:rPr>
              <w:lang w:val="zh-CN"/>
            </w:rPr>
            <w:t>6</w:t>
          </w:r>
        </w:p>
        <w:p w14:paraId="5779BC32" w14:textId="6828AD0D" w:rsidR="00E173AF" w:rsidRPr="0035464B" w:rsidRDefault="00E173AF" w:rsidP="0035464B">
          <w:pPr>
            <w:ind w:firstLineChars="200" w:firstLine="420"/>
            <w:rPr>
              <w:rFonts w:hint="eastAsia"/>
              <w:lang w:val="zh-CN"/>
            </w:rPr>
          </w:pPr>
          <w:r w:rsidRPr="005D19C2">
            <w:rPr>
              <w:rFonts w:hint="eastAsia"/>
            </w:rPr>
            <w:lastRenderedPageBreak/>
            <w:t>6</w:t>
          </w:r>
          <w:r w:rsidRPr="005D19C2">
            <w:t xml:space="preserve">.2.1 </w:t>
          </w:r>
          <w:r w:rsidRPr="005D19C2">
            <w:t>系统维护费</w:t>
          </w:r>
          <w:r w:rsidR="0035464B">
            <w:ptab w:relativeTo="margin" w:alignment="right" w:leader="dot"/>
          </w:r>
          <w:r w:rsidR="0035464B">
            <w:rPr>
              <w:lang w:val="zh-CN"/>
            </w:rPr>
            <w:t>6</w:t>
          </w:r>
        </w:p>
        <w:p w14:paraId="312E406F" w14:textId="70CF9F8C" w:rsidR="00E173AF" w:rsidRPr="0035464B" w:rsidRDefault="00E173AF" w:rsidP="0035464B">
          <w:pPr>
            <w:ind w:firstLineChars="100" w:firstLine="210"/>
            <w:rPr>
              <w:rFonts w:hint="eastAsia"/>
              <w:lang w:val="zh-CN"/>
            </w:rPr>
          </w:pPr>
          <w:r w:rsidRPr="005D19C2">
            <w:rPr>
              <w:rFonts w:hint="eastAsia"/>
            </w:rPr>
            <w:t>6.3</w:t>
          </w:r>
          <w:r w:rsidRPr="005D19C2">
            <w:rPr>
              <w:rFonts w:hint="eastAsia"/>
            </w:rPr>
            <w:t>收益</w:t>
          </w:r>
          <w:r w:rsidR="0035464B">
            <w:ptab w:relativeTo="margin" w:alignment="right" w:leader="dot"/>
          </w:r>
          <w:r w:rsidR="0035464B">
            <w:rPr>
              <w:lang w:val="zh-CN"/>
            </w:rPr>
            <w:t>6</w:t>
          </w:r>
        </w:p>
        <w:p w14:paraId="55D01F4D" w14:textId="49B64706" w:rsidR="00E173AF" w:rsidRPr="0035464B" w:rsidRDefault="00E173AF" w:rsidP="0035464B">
          <w:pPr>
            <w:ind w:firstLineChars="200" w:firstLine="420"/>
            <w:rPr>
              <w:rFonts w:hint="eastAsia"/>
              <w:lang w:val="zh-CN"/>
            </w:rPr>
          </w:pPr>
          <w:r w:rsidRPr="005D19C2">
            <w:rPr>
              <w:rFonts w:hint="eastAsia"/>
            </w:rPr>
            <w:t>6.3.1</w:t>
          </w:r>
          <w:r w:rsidRPr="005D19C2">
            <w:rPr>
              <w:rFonts w:hint="eastAsia"/>
            </w:rPr>
            <w:t>一次性收益</w:t>
          </w:r>
          <w:r w:rsidR="0035464B">
            <w:ptab w:relativeTo="margin" w:alignment="right" w:leader="dot"/>
          </w:r>
          <w:r w:rsidR="0035464B">
            <w:rPr>
              <w:lang w:val="zh-CN"/>
            </w:rPr>
            <w:t>6</w:t>
          </w:r>
        </w:p>
        <w:p w14:paraId="3D4F8558" w14:textId="3A758684" w:rsidR="00E173AF" w:rsidRPr="005D19C2" w:rsidRDefault="00E173AF" w:rsidP="0035464B">
          <w:pPr>
            <w:ind w:firstLineChars="200" w:firstLine="420"/>
            <w:rPr>
              <w:rFonts w:hint="eastAsia"/>
            </w:rPr>
          </w:pPr>
          <w:r w:rsidRPr="005D19C2">
            <w:rPr>
              <w:rFonts w:hint="eastAsia"/>
            </w:rPr>
            <w:t>6.3.2</w:t>
          </w:r>
          <w:r w:rsidRPr="005D19C2">
            <w:rPr>
              <w:rFonts w:hint="eastAsia"/>
            </w:rPr>
            <w:t>非一次性收益</w:t>
          </w:r>
          <w:r w:rsidR="0035464B">
            <w:ptab w:relativeTo="margin" w:alignment="right" w:leader="dot"/>
          </w:r>
          <w:r w:rsidR="0035464B" w:rsidRPr="0035464B">
            <w:t>6</w:t>
          </w:r>
        </w:p>
        <w:p w14:paraId="762AB727" w14:textId="2DFC131A" w:rsidR="00E173AF" w:rsidRPr="0035464B" w:rsidRDefault="00E173AF" w:rsidP="0035464B">
          <w:pPr>
            <w:ind w:firstLineChars="200" w:firstLine="420"/>
            <w:rPr>
              <w:rFonts w:hint="eastAsia"/>
            </w:rPr>
          </w:pPr>
          <w:r w:rsidRPr="005D19C2">
            <w:rPr>
              <w:rFonts w:hint="eastAsia"/>
            </w:rPr>
            <w:t>6.</w:t>
          </w:r>
          <w:r>
            <w:t>3</w:t>
          </w:r>
          <w:r w:rsidRPr="005D19C2">
            <w:rPr>
              <w:rFonts w:hint="eastAsia"/>
            </w:rPr>
            <w:t>.3</w:t>
          </w:r>
          <w:r w:rsidRPr="005D19C2">
            <w:rPr>
              <w:rFonts w:hint="eastAsia"/>
            </w:rPr>
            <w:t>不可定量的收益</w:t>
          </w:r>
          <w:r w:rsidR="0035464B">
            <w:ptab w:relativeTo="margin" w:alignment="right" w:leader="dot"/>
          </w:r>
          <w:r w:rsidR="0035464B" w:rsidRPr="0035464B">
            <w:t>6</w:t>
          </w:r>
        </w:p>
        <w:p w14:paraId="13B9F717" w14:textId="6BA82E10" w:rsidR="00E173AF" w:rsidRPr="0035464B" w:rsidRDefault="00E173AF" w:rsidP="0035464B">
          <w:pPr>
            <w:ind w:firstLineChars="100" w:firstLine="210"/>
            <w:rPr>
              <w:rFonts w:hint="eastAsia"/>
              <w:lang w:val="zh-CN"/>
            </w:rPr>
          </w:pPr>
          <w:r w:rsidRPr="005D19C2">
            <w:rPr>
              <w:rFonts w:hint="eastAsia"/>
            </w:rPr>
            <w:t>6.4</w:t>
          </w:r>
          <w:r w:rsidRPr="005D19C2">
            <w:rPr>
              <w:rFonts w:hint="eastAsia"/>
            </w:rPr>
            <w:t>收益</w:t>
          </w:r>
          <w:r w:rsidRPr="005D19C2">
            <w:rPr>
              <w:rFonts w:hint="eastAsia"/>
            </w:rPr>
            <w:t>/</w:t>
          </w:r>
          <w:r w:rsidRPr="005D19C2">
            <w:rPr>
              <w:rFonts w:hint="eastAsia"/>
            </w:rPr>
            <w:t>投资比</w:t>
          </w:r>
          <w:r w:rsidR="0035464B">
            <w:ptab w:relativeTo="margin" w:alignment="right" w:leader="dot"/>
          </w:r>
          <w:r w:rsidR="0035464B">
            <w:rPr>
              <w:lang w:val="zh-CN"/>
            </w:rPr>
            <w:t>6</w:t>
          </w:r>
        </w:p>
        <w:p w14:paraId="3065E4F5" w14:textId="58388195" w:rsidR="0035464B" w:rsidRDefault="00E173AF" w:rsidP="0035464B">
          <w:pPr>
            <w:ind w:firstLineChars="100" w:firstLine="210"/>
            <w:rPr>
              <w:lang w:val="zh-CN"/>
            </w:rPr>
          </w:pPr>
          <w:r w:rsidRPr="005D19C2">
            <w:rPr>
              <w:rFonts w:hint="eastAsia"/>
            </w:rPr>
            <w:t>6.5</w:t>
          </w:r>
          <w:r w:rsidRPr="005D19C2">
            <w:rPr>
              <w:rFonts w:hint="eastAsia"/>
            </w:rPr>
            <w:t>投资回收周期</w:t>
          </w:r>
          <w:r w:rsidR="0035464B">
            <w:ptab w:relativeTo="margin" w:alignment="right" w:leader="dot"/>
          </w:r>
          <w:r w:rsidR="0035464B">
            <w:rPr>
              <w:lang w:val="zh-CN"/>
            </w:rPr>
            <w:t>6</w:t>
          </w:r>
        </w:p>
        <w:p w14:paraId="0321601D" w14:textId="31B4442D" w:rsidR="00E173AF" w:rsidRPr="0035464B" w:rsidRDefault="00E173AF" w:rsidP="0035464B">
          <w:pPr>
            <w:rPr>
              <w:rStyle w:val="a4"/>
              <w:rFonts w:hint="eastAsia"/>
              <w:b w:val="0"/>
              <w:bCs w:val="0"/>
              <w:lang w:val="zh-CN"/>
            </w:rPr>
          </w:pPr>
          <w:r>
            <w:rPr>
              <w:rStyle w:val="a4"/>
              <w:rFonts w:hint="eastAsia"/>
            </w:rPr>
            <w:t>7</w:t>
          </w:r>
          <w:r>
            <w:rPr>
              <w:rStyle w:val="a4"/>
            </w:rPr>
            <w:t>.</w:t>
          </w:r>
          <w:r w:rsidRPr="00EF5E6A">
            <w:rPr>
              <w:rStyle w:val="a4"/>
              <w:rFonts w:hint="eastAsia"/>
            </w:rPr>
            <w:t>社会因素方面的可行性</w:t>
          </w:r>
          <w:r w:rsidR="0035464B">
            <w:ptab w:relativeTo="margin" w:alignment="right" w:leader="dot"/>
          </w:r>
          <w:r w:rsidR="0035464B">
            <w:rPr>
              <w:lang w:val="zh-CN"/>
            </w:rPr>
            <w:t>6</w:t>
          </w:r>
        </w:p>
        <w:p w14:paraId="33348895" w14:textId="4D9A40C9" w:rsidR="00E173AF" w:rsidRPr="005D19C2" w:rsidRDefault="00E173AF" w:rsidP="0035464B">
          <w:pPr>
            <w:ind w:firstLineChars="100" w:firstLine="210"/>
            <w:rPr>
              <w:rFonts w:hint="eastAsia"/>
            </w:rPr>
          </w:pPr>
          <w:r w:rsidRPr="005D19C2">
            <w:rPr>
              <w:rFonts w:hint="eastAsia"/>
            </w:rPr>
            <w:t>7.1</w:t>
          </w:r>
          <w:r w:rsidRPr="005D19C2">
            <w:rPr>
              <w:rFonts w:hint="eastAsia"/>
            </w:rPr>
            <w:t>法律方面的可行性</w:t>
          </w:r>
          <w:r w:rsidR="0035464B">
            <w:ptab w:relativeTo="margin" w:alignment="right" w:leader="dot"/>
          </w:r>
          <w:r w:rsidR="0035464B" w:rsidRPr="0035464B">
            <w:t>6</w:t>
          </w:r>
        </w:p>
        <w:p w14:paraId="216E3DE0" w14:textId="1A7D2251" w:rsidR="00E173AF" w:rsidRPr="0035464B" w:rsidRDefault="00E173AF" w:rsidP="0035464B">
          <w:pPr>
            <w:ind w:firstLineChars="100" w:firstLine="210"/>
            <w:rPr>
              <w:rFonts w:hint="eastAsia"/>
            </w:rPr>
          </w:pPr>
          <w:r w:rsidRPr="005D19C2">
            <w:rPr>
              <w:rFonts w:hint="eastAsia"/>
            </w:rPr>
            <w:t>7.2</w:t>
          </w:r>
          <w:r w:rsidRPr="005D19C2">
            <w:rPr>
              <w:rFonts w:hint="eastAsia"/>
            </w:rPr>
            <w:t>使用方面的可行性</w:t>
          </w:r>
          <w:r w:rsidR="0035464B">
            <w:ptab w:relativeTo="margin" w:alignment="right" w:leader="dot"/>
          </w:r>
          <w:r w:rsidR="0035464B" w:rsidRPr="0035464B">
            <w:t>6</w:t>
          </w:r>
        </w:p>
        <w:p w14:paraId="0113C4F1" w14:textId="4B5209FA" w:rsidR="00EF5E6A" w:rsidRPr="00EF5E6A" w:rsidRDefault="00E173AF" w:rsidP="00EF5E6A">
          <w:pPr>
            <w:rPr>
              <w:lang w:val="zh-CN"/>
            </w:rPr>
          </w:pPr>
          <w:r w:rsidRPr="00EF5E6A">
            <w:rPr>
              <w:rStyle w:val="a4"/>
            </w:rPr>
            <w:t>8</w:t>
          </w:r>
          <w:r>
            <w:rPr>
              <w:rStyle w:val="a4"/>
              <w:rFonts w:hint="eastAsia"/>
            </w:rPr>
            <w:t>.</w:t>
          </w:r>
          <w:r w:rsidRPr="00EF5E6A">
            <w:rPr>
              <w:rStyle w:val="a4"/>
              <w:rFonts w:hint="eastAsia"/>
            </w:rPr>
            <w:t>结论意见</w:t>
          </w:r>
          <w:r w:rsidR="0035464B">
            <w:ptab w:relativeTo="margin" w:alignment="right" w:leader="dot"/>
          </w:r>
          <w:r w:rsidR="0035464B">
            <w:rPr>
              <w:lang w:val="zh-CN"/>
            </w:rPr>
            <w:t>6</w:t>
          </w:r>
        </w:p>
      </w:sdtContent>
    </w:sdt>
    <w:p w14:paraId="3502034F" w14:textId="77777777" w:rsidR="001B66FB" w:rsidRPr="00EF5E6A" w:rsidRDefault="009864EB">
      <w:pPr>
        <w:numPr>
          <w:ilvl w:val="0"/>
          <w:numId w:val="1"/>
        </w:numPr>
        <w:rPr>
          <w:rStyle w:val="a4"/>
        </w:rPr>
      </w:pPr>
      <w:r w:rsidRPr="00EF5E6A">
        <w:rPr>
          <w:rStyle w:val="a4"/>
          <w:rFonts w:hint="eastAsia"/>
        </w:rPr>
        <w:t>引言</w:t>
      </w:r>
      <w:r w:rsidRPr="00EF5E6A">
        <w:rPr>
          <w:rStyle w:val="a4"/>
          <w:rFonts w:hint="eastAsia"/>
        </w:rPr>
        <w:t>：</w:t>
      </w:r>
    </w:p>
    <w:p w14:paraId="2945C37E" w14:textId="77777777" w:rsidR="001B66FB" w:rsidRDefault="009864EB">
      <w:pPr>
        <w:ind w:firstLine="420"/>
      </w:pPr>
      <w:r>
        <w:rPr>
          <w:rFonts w:hint="eastAsia"/>
        </w:rPr>
        <w:t>1</w:t>
      </w:r>
      <w:r>
        <w:rPr>
          <w:rFonts w:hint="eastAsia"/>
        </w:rPr>
        <w:t>.1</w:t>
      </w:r>
      <w:r>
        <w:rPr>
          <w:rFonts w:hint="eastAsia"/>
        </w:rPr>
        <w:t>编写目的：</w:t>
      </w:r>
    </w:p>
    <w:p w14:paraId="746991C9" w14:textId="77777777" w:rsidR="001B66FB" w:rsidRDefault="009864EB">
      <w:pPr>
        <w:ind w:firstLine="420"/>
      </w:pPr>
      <w:r>
        <w:rPr>
          <w:rFonts w:hint="eastAsia"/>
        </w:rPr>
        <w:t>经过对市面上已有的食疗养生平台的分析研究，再根据需求提出整个项目所需要的相应的功能点，初步拟定项目的实验报告，分析项目的开发难度与难点从而得出项目的可行程度，再对项目开发过程中将要面临的问题和降</w:t>
      </w:r>
      <w:proofErr w:type="gramStart"/>
      <w:r>
        <w:rPr>
          <w:rFonts w:hint="eastAsia"/>
        </w:rPr>
        <w:t>爵</w:t>
      </w:r>
      <w:proofErr w:type="gramEnd"/>
      <w:r>
        <w:rPr>
          <w:rFonts w:hint="eastAsia"/>
        </w:rPr>
        <w:t>方法进行可行性分析。</w:t>
      </w:r>
    </w:p>
    <w:p w14:paraId="110AC422" w14:textId="77777777" w:rsidR="001B66FB" w:rsidRDefault="009864EB">
      <w:pPr>
        <w:ind w:firstLine="420"/>
      </w:pPr>
      <w:r>
        <w:rPr>
          <w:rFonts w:hint="eastAsia"/>
        </w:rPr>
        <w:t>1.2</w:t>
      </w:r>
      <w:r>
        <w:rPr>
          <w:rFonts w:hint="eastAsia"/>
        </w:rPr>
        <w:t>背景：</w:t>
      </w:r>
    </w:p>
    <w:p w14:paraId="6513066B" w14:textId="77777777" w:rsidR="001B66FB" w:rsidRDefault="009864EB">
      <w:pPr>
        <w:ind w:left="420" w:firstLine="420"/>
      </w:pPr>
      <w:r>
        <w:rPr>
          <w:rFonts w:hint="eastAsia"/>
        </w:rPr>
        <w:t>1.2.1</w:t>
      </w:r>
      <w:r>
        <w:rPr>
          <w:rFonts w:hint="eastAsia"/>
        </w:rPr>
        <w:t>项目名称：</w:t>
      </w:r>
      <w:proofErr w:type="gramStart"/>
      <w:r>
        <w:rPr>
          <w:rFonts w:hint="eastAsia"/>
        </w:rPr>
        <w:t>趣食养</w:t>
      </w:r>
      <w:proofErr w:type="gramEnd"/>
      <w:r>
        <w:rPr>
          <w:rFonts w:hint="eastAsia"/>
        </w:rPr>
        <w:t>。</w:t>
      </w:r>
    </w:p>
    <w:p w14:paraId="25EA2E4F" w14:textId="77777777" w:rsidR="001B66FB" w:rsidRDefault="009864EB">
      <w:pPr>
        <w:ind w:left="420" w:firstLine="420"/>
      </w:pPr>
      <w:r>
        <w:rPr>
          <w:rFonts w:hint="eastAsia"/>
        </w:rPr>
        <w:t>1.2.2</w:t>
      </w:r>
      <w:r>
        <w:rPr>
          <w:rFonts w:hint="eastAsia"/>
        </w:rPr>
        <w:t>用户：不同年龄段的男性女性。</w:t>
      </w:r>
    </w:p>
    <w:p w14:paraId="23FF54B5" w14:textId="77777777" w:rsidR="001B66FB" w:rsidRDefault="009864EB">
      <w:pPr>
        <w:ind w:left="420" w:firstLine="420"/>
      </w:pPr>
      <w:r>
        <w:rPr>
          <w:rFonts w:hint="eastAsia"/>
        </w:rPr>
        <w:t>1.2.3</w:t>
      </w:r>
      <w:r>
        <w:rPr>
          <w:rFonts w:hint="eastAsia"/>
        </w:rPr>
        <w:t>说明：</w:t>
      </w:r>
    </w:p>
    <w:p w14:paraId="15616C96" w14:textId="77777777" w:rsidR="001B66FB" w:rsidRDefault="009864EB">
      <w:pPr>
        <w:ind w:left="420" w:firstLine="420"/>
      </w:pPr>
      <w:r>
        <w:rPr>
          <w:rFonts w:hint="eastAsia"/>
        </w:rPr>
        <w:t>人们的平均寿命大大增长</w:t>
      </w:r>
      <w:r>
        <w:rPr>
          <w:rFonts w:hint="eastAsia"/>
        </w:rPr>
        <w:t>,</w:t>
      </w:r>
      <w:r>
        <w:rPr>
          <w:rFonts w:hint="eastAsia"/>
        </w:rPr>
        <w:t>人口老龄化也日渐增长</w:t>
      </w:r>
      <w:r>
        <w:rPr>
          <w:rFonts w:hint="eastAsia"/>
        </w:rPr>
        <w:t>,</w:t>
      </w:r>
      <w:r>
        <w:rPr>
          <w:rFonts w:hint="eastAsia"/>
        </w:rPr>
        <w:t>且生活和工作方式发生了巨大变化</w:t>
      </w:r>
      <w:r>
        <w:rPr>
          <w:rFonts w:hint="eastAsia"/>
        </w:rPr>
        <w:t>,</w:t>
      </w:r>
      <w:r>
        <w:rPr>
          <w:rFonts w:hint="eastAsia"/>
        </w:rPr>
        <w:t>亚健康人群</w:t>
      </w:r>
      <w:r>
        <w:t>越来越多</w:t>
      </w:r>
      <w:r>
        <w:t>,</w:t>
      </w:r>
      <w:r>
        <w:t>养生也必将全民养生。</w:t>
      </w:r>
      <w:r>
        <w:rPr>
          <w:rFonts w:hint="eastAsia"/>
        </w:rPr>
        <w:t>养生的方式又很多种多样，以中、西医学理论为指导，用健康科学的图文、音乐、行为、活动、药械、饮食等等通过调节个人生活习惯、生活环境及心理状态来养生都是可以的。但是最容易让人接受的还是食疗以及养生馆，所以需要一个能同时对养生馆以及食疗推荐的养生辅助系统。</w:t>
      </w:r>
    </w:p>
    <w:p w14:paraId="558F7F3F" w14:textId="77777777" w:rsidR="001B66FB" w:rsidRDefault="009864EB">
      <w:pPr>
        <w:ind w:firstLine="420"/>
      </w:pPr>
      <w:r>
        <w:rPr>
          <w:rFonts w:hint="eastAsia"/>
        </w:rPr>
        <w:t>1.3</w:t>
      </w:r>
      <w:r>
        <w:rPr>
          <w:rFonts w:hint="eastAsia"/>
        </w:rPr>
        <w:t>定义：</w:t>
      </w:r>
    </w:p>
    <w:p w14:paraId="7D117C09" w14:textId="77777777" w:rsidR="001B66FB" w:rsidRDefault="009864EB">
      <w:pPr>
        <w:ind w:firstLine="420"/>
      </w:pPr>
      <w:proofErr w:type="gramStart"/>
      <w:r>
        <w:rPr>
          <w:rFonts w:hint="eastAsia"/>
        </w:rPr>
        <w:t>趣食养</w:t>
      </w:r>
      <w:proofErr w:type="gramEnd"/>
      <w:r>
        <w:rPr>
          <w:rFonts w:hint="eastAsia"/>
        </w:rPr>
        <w:t>是一个基于</w:t>
      </w:r>
      <w:r>
        <w:rPr>
          <w:rFonts w:hint="eastAsia"/>
        </w:rPr>
        <w:t>B/S</w:t>
      </w:r>
      <w:r>
        <w:rPr>
          <w:rFonts w:hint="eastAsia"/>
        </w:rPr>
        <w:t>架构的养生辅助系统，它可以针对用户的不同体质以及每天的天气、节气向用户推荐当天的最适合的养生方式与养生食物</w:t>
      </w:r>
      <w:r>
        <w:rPr>
          <w:rFonts w:hint="eastAsia"/>
        </w:rPr>
        <w:t>，也可以根据定位为用户进行周边养生馆的导航，还能在线为用户进行健康咨询。</w:t>
      </w:r>
    </w:p>
    <w:p w14:paraId="22D0518B" w14:textId="77777777" w:rsidR="001B66FB" w:rsidRPr="00EF5E6A" w:rsidRDefault="009864EB">
      <w:pPr>
        <w:numPr>
          <w:ilvl w:val="0"/>
          <w:numId w:val="1"/>
        </w:numPr>
        <w:rPr>
          <w:rStyle w:val="a4"/>
        </w:rPr>
      </w:pPr>
      <w:r w:rsidRPr="00EF5E6A">
        <w:rPr>
          <w:rStyle w:val="a4"/>
          <w:rFonts w:hint="eastAsia"/>
        </w:rPr>
        <w:t>可行性研究的前提：</w:t>
      </w:r>
    </w:p>
    <w:p w14:paraId="2CD5071B" w14:textId="77777777" w:rsidR="001B66FB" w:rsidRDefault="009864EB">
      <w:pPr>
        <w:ind w:firstLine="420"/>
      </w:pPr>
      <w:r>
        <w:rPr>
          <w:rFonts w:hint="eastAsia"/>
        </w:rPr>
        <w:t>2.1</w:t>
      </w:r>
      <w:r>
        <w:rPr>
          <w:rFonts w:hint="eastAsia"/>
        </w:rPr>
        <w:t>要求：</w:t>
      </w:r>
    </w:p>
    <w:p w14:paraId="037E66D6" w14:textId="77777777" w:rsidR="001B66FB" w:rsidRDefault="009864EB">
      <w:pPr>
        <w:ind w:left="420" w:firstLine="420"/>
      </w:pPr>
      <w:r>
        <w:rPr>
          <w:rFonts w:hint="eastAsia"/>
        </w:rPr>
        <w:t>2.1.1</w:t>
      </w:r>
      <w:r>
        <w:rPr>
          <w:rFonts w:hint="eastAsia"/>
        </w:rPr>
        <w:t>功能要求：</w:t>
      </w:r>
    </w:p>
    <w:p w14:paraId="233BD2EC" w14:textId="77777777" w:rsidR="001B66FB" w:rsidRDefault="009864EB">
      <w:pPr>
        <w:ind w:left="420" w:firstLine="420"/>
      </w:pPr>
      <w:r>
        <w:rPr>
          <w:rFonts w:hint="eastAsia"/>
        </w:rPr>
        <w:t>此系统所要完成的主要功能模块有四部分：用户登录与注册、养生推荐、养生馆导航、在线咨询。</w:t>
      </w:r>
    </w:p>
    <w:p w14:paraId="49175D88" w14:textId="77777777" w:rsidR="001B66FB" w:rsidRDefault="009864EB">
      <w:pPr>
        <w:ind w:left="420" w:firstLine="420"/>
      </w:pPr>
      <w:r>
        <w:rPr>
          <w:rFonts w:hint="eastAsia"/>
        </w:rPr>
        <w:t>用户登录与注册对用户账号与密码进行保存与记录，登录时进行验证，用户账号还应该包含用户的体质信息，性别信息等，以方便进行食疗养生推荐。</w:t>
      </w:r>
    </w:p>
    <w:p w14:paraId="206C1448" w14:textId="77777777" w:rsidR="001B66FB" w:rsidRDefault="009864EB">
      <w:pPr>
        <w:ind w:left="420" w:firstLine="420"/>
      </w:pPr>
      <w:r>
        <w:rPr>
          <w:rFonts w:hint="eastAsia"/>
        </w:rPr>
        <w:t>养生推荐需要系统获取当天的天气、节气数据，再结合用户的体质信息进行分析，再给用户进行养生食疗推荐。</w:t>
      </w:r>
    </w:p>
    <w:p w14:paraId="6D52DAE1" w14:textId="77777777" w:rsidR="001B66FB" w:rsidRDefault="009864EB">
      <w:pPr>
        <w:ind w:left="420" w:firstLine="420"/>
      </w:pPr>
      <w:r>
        <w:rPr>
          <w:rFonts w:hint="eastAsia"/>
        </w:rPr>
        <w:t>养生馆导航需要系统能获取终端的位置信息，从而得到用户的所在地</w:t>
      </w:r>
      <w:r>
        <w:rPr>
          <w:rFonts w:hint="eastAsia"/>
        </w:rPr>
        <w:t>，再结合第三方导航地图的</w:t>
      </w:r>
      <w:r>
        <w:rPr>
          <w:rFonts w:hint="eastAsia"/>
        </w:rPr>
        <w:t>API</w:t>
      </w:r>
      <w:r>
        <w:rPr>
          <w:rFonts w:hint="eastAsia"/>
        </w:rPr>
        <w:t>接口，再为用户进行导航。</w:t>
      </w:r>
    </w:p>
    <w:p w14:paraId="1EA3E9F1" w14:textId="77777777" w:rsidR="001B66FB" w:rsidRDefault="009864EB">
      <w:pPr>
        <w:ind w:left="420" w:firstLine="420"/>
      </w:pPr>
      <w:r>
        <w:rPr>
          <w:rFonts w:hint="eastAsia"/>
        </w:rPr>
        <w:t>在线咨询可以在服务器设置实时对话，在服务器对用户发送的问题进行相似分析，再推送几个相似度高的问题回答链接给用户。</w:t>
      </w:r>
    </w:p>
    <w:p w14:paraId="1152944D" w14:textId="77777777" w:rsidR="001B66FB" w:rsidRDefault="009864EB">
      <w:pPr>
        <w:ind w:left="420" w:firstLine="420"/>
      </w:pPr>
      <w:r>
        <w:rPr>
          <w:rFonts w:hint="eastAsia"/>
        </w:rPr>
        <w:t>2.1.2</w:t>
      </w:r>
      <w:r>
        <w:rPr>
          <w:rFonts w:hint="eastAsia"/>
        </w:rPr>
        <w:t>性能要求</w:t>
      </w:r>
    </w:p>
    <w:p w14:paraId="281007F8" w14:textId="77777777" w:rsidR="001B66FB" w:rsidRDefault="009864EB">
      <w:pPr>
        <w:ind w:left="420" w:firstLine="420"/>
      </w:pPr>
      <w:r>
        <w:rPr>
          <w:rFonts w:hint="eastAsia"/>
        </w:rPr>
        <w:t>为了满足用户的要求，系统必须要有高的运作速度，用户填写的表单以及用户请求</w:t>
      </w:r>
      <w:r>
        <w:rPr>
          <w:rFonts w:hint="eastAsia"/>
        </w:rPr>
        <w:lastRenderedPageBreak/>
        <w:t>输入到系统，系统必须能快速及时</w:t>
      </w:r>
      <w:proofErr w:type="gramStart"/>
      <w:r>
        <w:rPr>
          <w:rFonts w:hint="eastAsia"/>
        </w:rPr>
        <w:t>作出</w:t>
      </w:r>
      <w:proofErr w:type="gramEnd"/>
      <w:r>
        <w:rPr>
          <w:rFonts w:hint="eastAsia"/>
        </w:rPr>
        <w:t>响应，迅速处理数据、信息，显示出给用户的养生需求推荐，所以要求很高的信息量速度，安全性也是系统最重要的性能需求之一，加上此系统用户的信息基本都是用户敏感信息，必须有可靠的安全措施，以保证用户的信息安全。</w:t>
      </w:r>
    </w:p>
    <w:p w14:paraId="0A0E7F34" w14:textId="77777777" w:rsidR="001B66FB" w:rsidRDefault="009864EB">
      <w:pPr>
        <w:widowControl/>
        <w:ind w:left="420" w:firstLine="420"/>
        <w:jc w:val="left"/>
      </w:pPr>
      <w:r>
        <w:rPr>
          <w:rFonts w:hint="eastAsia"/>
        </w:rPr>
        <w:t>2.1.3</w:t>
      </w:r>
      <w:r>
        <w:rPr>
          <w:rFonts w:hint="eastAsia"/>
        </w:rPr>
        <w:t>基</w:t>
      </w:r>
      <w:r>
        <w:rPr>
          <w:rFonts w:hint="eastAsia"/>
        </w:rPr>
        <w:t>本的数据流程和处理流程</w:t>
      </w:r>
    </w:p>
    <w:p w14:paraId="693293A7" w14:textId="77777777" w:rsidR="001B66FB" w:rsidRDefault="009864EB">
      <w:pPr>
        <w:ind w:left="420" w:firstLine="420"/>
      </w:pPr>
      <w:r>
        <w:object w:dxaOrig="8294" w:dyaOrig="5570" w14:anchorId="1CFEC1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78.4pt" o:ole="">
            <v:imagedata r:id="rId7" o:title=""/>
            <o:lock v:ext="edit" aspectratio="f"/>
          </v:shape>
          <o:OLEObject Type="Embed" ProgID="Visio.Drawing.15" ShapeID="_x0000_i1025" DrawAspect="Content" ObjectID="_1696974504" r:id="rId8"/>
        </w:object>
      </w:r>
    </w:p>
    <w:p w14:paraId="54575C7C" w14:textId="77777777" w:rsidR="001B66FB" w:rsidRDefault="009864EB">
      <w:pPr>
        <w:ind w:firstLine="420"/>
      </w:pPr>
      <w:r>
        <w:rPr>
          <w:rFonts w:hint="eastAsia"/>
        </w:rPr>
        <w:t>2.2</w:t>
      </w:r>
      <w:r>
        <w:rPr>
          <w:rFonts w:hint="eastAsia"/>
        </w:rPr>
        <w:t>目标：</w:t>
      </w:r>
    </w:p>
    <w:p w14:paraId="3683F3B0" w14:textId="77777777" w:rsidR="001B66FB" w:rsidRDefault="009864EB">
      <w:pPr>
        <w:ind w:firstLine="420"/>
      </w:pPr>
      <w:proofErr w:type="gramStart"/>
      <w:r>
        <w:rPr>
          <w:rFonts w:hint="eastAsia"/>
        </w:rPr>
        <w:t>趣食养</w:t>
      </w:r>
      <w:proofErr w:type="gramEnd"/>
      <w:r>
        <w:rPr>
          <w:rFonts w:hint="eastAsia"/>
        </w:rPr>
        <w:t>的主要目的是为了服务广大人民用户，其盈利方面主要是通过与养生</w:t>
      </w:r>
      <w:proofErr w:type="gramStart"/>
      <w:r>
        <w:rPr>
          <w:rFonts w:hint="eastAsia"/>
        </w:rPr>
        <w:t>馆签订</w:t>
      </w:r>
      <w:proofErr w:type="gramEnd"/>
      <w:r>
        <w:rPr>
          <w:rFonts w:hint="eastAsia"/>
        </w:rPr>
        <w:t>的协议，我们为其优先提供用户，从而获得一定分成，并且，用户在使用过程中可以选择开通会员，从而获得更加全面的养生服务推荐并且到我们推荐的养生馆可以提供一定的优惠。</w:t>
      </w:r>
    </w:p>
    <w:p w14:paraId="7F287D54" w14:textId="77777777" w:rsidR="001B66FB" w:rsidRDefault="009864EB">
      <w:pPr>
        <w:ind w:firstLine="420"/>
      </w:pPr>
      <w:r>
        <w:rPr>
          <w:rFonts w:hint="eastAsia"/>
        </w:rPr>
        <w:t>2.3</w:t>
      </w:r>
      <w:r>
        <w:rPr>
          <w:rFonts w:hint="eastAsia"/>
        </w:rPr>
        <w:t>进行可行性研究的方法：</w:t>
      </w:r>
    </w:p>
    <w:p w14:paraId="4F5CE9EA" w14:textId="77777777" w:rsidR="001B66FB" w:rsidRDefault="009864EB">
      <w:pPr>
        <w:ind w:firstLine="420"/>
      </w:pPr>
      <w:r>
        <w:rPr>
          <w:rFonts w:hint="eastAsia"/>
        </w:rPr>
        <w:t>通过网上信息的搜集与分析，以及当下现有的相似应用系统的功能分析，从而了解当下人们的养生需求，并且对这些需求加以我们的理解，得到最后的可行性方案。</w:t>
      </w:r>
    </w:p>
    <w:p w14:paraId="3A868D26" w14:textId="77777777" w:rsidR="001B66FB" w:rsidRPr="00EF5E6A" w:rsidRDefault="009864EB">
      <w:pPr>
        <w:numPr>
          <w:ilvl w:val="0"/>
          <w:numId w:val="1"/>
        </w:numPr>
        <w:rPr>
          <w:rStyle w:val="a4"/>
        </w:rPr>
      </w:pPr>
      <w:r w:rsidRPr="00EF5E6A">
        <w:rPr>
          <w:rStyle w:val="a4"/>
          <w:rFonts w:hint="eastAsia"/>
        </w:rPr>
        <w:t>对现有系统的分析：</w:t>
      </w:r>
    </w:p>
    <w:p w14:paraId="56E1CE29" w14:textId="77777777" w:rsidR="001B66FB" w:rsidRDefault="009864EB">
      <w:pPr>
        <w:ind w:firstLine="420"/>
      </w:pPr>
      <w:r>
        <w:rPr>
          <w:rFonts w:hint="eastAsia"/>
        </w:rPr>
        <w:t>当前市面上的有关养生方面的应用系统还比较少见，而且大多应用系统所提倡的养生都是针对某一个身体健康方面，比如：糖尿病、经期、美容养生等等，对于养生策略都不够全面，也不能实时对用户进行养生策略推荐。</w:t>
      </w:r>
    </w:p>
    <w:p w14:paraId="2FAECF31" w14:textId="77777777" w:rsidR="001B66FB" w:rsidRDefault="009864EB">
      <w:pPr>
        <w:ind w:firstLine="420"/>
      </w:pPr>
      <w:r>
        <w:rPr>
          <w:rFonts w:hint="eastAsia"/>
        </w:rPr>
        <w:t>3.1</w:t>
      </w:r>
      <w:r>
        <w:rPr>
          <w:rFonts w:hint="eastAsia"/>
        </w:rPr>
        <w:t>处理流程和数据流程：</w:t>
      </w:r>
    </w:p>
    <w:p w14:paraId="604F4B8A" w14:textId="77777777" w:rsidR="001B66FB" w:rsidRDefault="009864EB">
      <w:pPr>
        <w:ind w:firstLine="420"/>
      </w:pPr>
      <w:r>
        <w:rPr>
          <w:rFonts w:hint="eastAsia"/>
        </w:rPr>
        <w:object w:dxaOrig="8303" w:dyaOrig="2787" w14:anchorId="7456B95D">
          <v:shape id="_x0000_i1026" type="#_x0000_t75" style="width:415.2pt;height:139.2pt" o:ole="">
            <v:imagedata r:id="rId9" o:title=""/>
            <o:lock v:ext="edit" aspectratio="f"/>
          </v:shape>
          <o:OLEObject Type="Embed" ProgID="Visio.Drawing.15" ShapeID="_x0000_i1026" DrawAspect="Content" ObjectID="_1696974505" r:id="rId10"/>
        </w:object>
      </w:r>
    </w:p>
    <w:p w14:paraId="5D11C493" w14:textId="77777777" w:rsidR="001B66FB" w:rsidRDefault="009864EB">
      <w:pPr>
        <w:ind w:firstLine="420"/>
      </w:pPr>
      <w:r>
        <w:rPr>
          <w:rFonts w:hint="eastAsia"/>
        </w:rPr>
        <w:t>3.2</w:t>
      </w:r>
      <w:r>
        <w:rPr>
          <w:rFonts w:hint="eastAsia"/>
        </w:rPr>
        <w:t>工作负荷：</w:t>
      </w:r>
    </w:p>
    <w:p w14:paraId="0DAF1445" w14:textId="77777777" w:rsidR="001B66FB" w:rsidRDefault="009864EB">
      <w:pPr>
        <w:ind w:firstLine="420"/>
      </w:pPr>
      <w:r>
        <w:rPr>
          <w:rFonts w:hint="eastAsia"/>
        </w:rPr>
        <w:t>现有系统只对用户相对应的健康方面的养生负责，只</w:t>
      </w:r>
      <w:r>
        <w:rPr>
          <w:rFonts w:hint="eastAsia"/>
        </w:rPr>
        <w:t>需要关注用户某一方面的身体健康水平进行养生策略推荐，不够全面。</w:t>
      </w:r>
    </w:p>
    <w:p w14:paraId="10A95EE1" w14:textId="77777777" w:rsidR="001B66FB" w:rsidRDefault="009864EB">
      <w:pPr>
        <w:ind w:firstLine="420"/>
      </w:pPr>
      <w:r>
        <w:rPr>
          <w:rFonts w:hint="eastAsia"/>
        </w:rPr>
        <w:t>3.3</w:t>
      </w:r>
      <w:r>
        <w:rPr>
          <w:rFonts w:hint="eastAsia"/>
        </w:rPr>
        <w:t>费用开支：</w:t>
      </w:r>
    </w:p>
    <w:p w14:paraId="4CA99FF9" w14:textId="77777777" w:rsidR="001B66FB" w:rsidRDefault="009864EB">
      <w:pPr>
        <w:ind w:firstLine="420"/>
      </w:pPr>
      <w:r>
        <w:rPr>
          <w:rFonts w:hint="eastAsia"/>
        </w:rPr>
        <w:t>对于用户养生策略的推荐，只关注养生策略的推荐，而不关注用户是否使用养生策略或者是否使用正确，就有可能使用户乱花冤枉钱而没有实际养生效益，从而导致用户口碑较差，使得用户数量较少，而系统又需要靠大量的用户基数获益，获益手段也较少，长此以往就会亏损。</w:t>
      </w:r>
    </w:p>
    <w:p w14:paraId="226B032D" w14:textId="77777777" w:rsidR="001B66FB" w:rsidRDefault="009864EB">
      <w:pPr>
        <w:ind w:firstLine="420"/>
      </w:pPr>
      <w:r>
        <w:rPr>
          <w:rFonts w:hint="eastAsia"/>
        </w:rPr>
        <w:t>3.4</w:t>
      </w:r>
      <w:r>
        <w:rPr>
          <w:rFonts w:hint="eastAsia"/>
        </w:rPr>
        <w:t>人员：</w:t>
      </w:r>
    </w:p>
    <w:p w14:paraId="7E65A884" w14:textId="080233E2" w:rsidR="001B66FB" w:rsidRDefault="009864EB">
      <w:pPr>
        <w:ind w:firstLine="420"/>
      </w:pPr>
      <w:r>
        <w:rPr>
          <w:rFonts w:hint="eastAsia"/>
        </w:rPr>
        <w:t>需要大量工作人员收集用户的使用反馈与养生收益。</w:t>
      </w:r>
    </w:p>
    <w:p w14:paraId="5CEEA0AD" w14:textId="40F8EC7F" w:rsidR="005D19C2" w:rsidRPr="00EF5E6A" w:rsidRDefault="005D19C2" w:rsidP="005D19C2">
      <w:pPr>
        <w:rPr>
          <w:rStyle w:val="a4"/>
        </w:rPr>
      </w:pPr>
      <w:r w:rsidRPr="00EF5E6A">
        <w:rPr>
          <w:rStyle w:val="a4"/>
          <w:rFonts w:hint="eastAsia"/>
        </w:rPr>
        <w:t>4</w:t>
      </w:r>
      <w:r w:rsidR="00EF5E6A">
        <w:rPr>
          <w:rStyle w:val="a4"/>
          <w:rFonts w:hint="eastAsia"/>
        </w:rPr>
        <w:t>．</w:t>
      </w:r>
      <w:r w:rsidRPr="00EF5E6A">
        <w:rPr>
          <w:rStyle w:val="a4"/>
          <w:rFonts w:hint="eastAsia"/>
        </w:rPr>
        <w:t>所建议的系统</w:t>
      </w:r>
    </w:p>
    <w:p w14:paraId="4996E9D5" w14:textId="77777777" w:rsidR="005D19C2" w:rsidRPr="005D19C2" w:rsidRDefault="005D19C2" w:rsidP="005D19C2">
      <w:r w:rsidRPr="005D19C2">
        <w:rPr>
          <w:rFonts w:hint="eastAsia"/>
        </w:rPr>
        <w:t>4</w:t>
      </w:r>
      <w:r w:rsidRPr="005D19C2">
        <w:t>.1</w:t>
      </w:r>
      <w:r w:rsidRPr="005D19C2">
        <w:rPr>
          <w:rFonts w:hint="eastAsia"/>
        </w:rPr>
        <w:t>对系统的简要描述</w:t>
      </w:r>
    </w:p>
    <w:p w14:paraId="3D957A2E" w14:textId="77777777" w:rsidR="005D19C2" w:rsidRPr="005D19C2" w:rsidRDefault="005D19C2" w:rsidP="005D19C2">
      <w:r w:rsidRPr="005D19C2">
        <w:tab/>
      </w:r>
      <w:r w:rsidRPr="005D19C2">
        <w:rPr>
          <w:rFonts w:hint="eastAsia"/>
        </w:rPr>
        <w:t>根据系统的目标以及要求，系统将进行三步进行实现：</w:t>
      </w:r>
    </w:p>
    <w:p w14:paraId="2A7CFC79" w14:textId="77777777" w:rsidR="005D19C2" w:rsidRPr="005D19C2" w:rsidRDefault="005D19C2" w:rsidP="005D19C2">
      <w:r w:rsidRPr="005D19C2">
        <w:tab/>
      </w:r>
      <w:r w:rsidRPr="005D19C2">
        <w:tab/>
      </w:r>
      <w:r w:rsidRPr="005D19C2">
        <w:rPr>
          <w:rFonts w:hint="eastAsia"/>
        </w:rPr>
        <w:t>第一阶段：完善基本的功能，与学校进行合作，建立大学内的网络，使大学生能够通过自己的学号进行登录，注册，以及社交；</w:t>
      </w:r>
    </w:p>
    <w:p w14:paraId="17EE658E" w14:textId="77777777" w:rsidR="005D19C2" w:rsidRPr="005D19C2" w:rsidRDefault="005D19C2" w:rsidP="005D19C2">
      <w:r w:rsidRPr="005D19C2">
        <w:tab/>
        <w:t xml:space="preserve">   </w:t>
      </w:r>
      <w:r w:rsidRPr="005D19C2">
        <w:rPr>
          <w:rFonts w:hint="eastAsia"/>
        </w:rPr>
        <w:t>第二阶段：与学校周围的养生馆、医院、大学校医院等具有行医资格的相关机构合作，开通大学学生对自己身体健康问题的线上解决通道，以及对于养生的线上了解渠道；</w:t>
      </w:r>
    </w:p>
    <w:p w14:paraId="2FBAC9E2" w14:textId="77777777" w:rsidR="005D19C2" w:rsidRPr="005D19C2" w:rsidRDefault="005D19C2" w:rsidP="005D19C2">
      <w:r w:rsidRPr="005D19C2">
        <w:tab/>
      </w:r>
      <w:r w:rsidRPr="005D19C2">
        <w:tab/>
      </w:r>
      <w:r w:rsidRPr="005D19C2">
        <w:rPr>
          <w:rFonts w:hint="eastAsia"/>
        </w:rPr>
        <w:t>第三阶段：根据用户反馈，得到本学校、本市甚至本省较好的养生馆，为用户提供距离最近的最优质的养生馆的前往路线。</w:t>
      </w:r>
    </w:p>
    <w:p w14:paraId="2BDFC004" w14:textId="77777777" w:rsidR="005D19C2" w:rsidRPr="005D19C2" w:rsidRDefault="005D19C2" w:rsidP="005D19C2">
      <w:r w:rsidRPr="005D19C2">
        <w:rPr>
          <w:rFonts w:hint="eastAsia"/>
        </w:rPr>
        <w:t>4</w:t>
      </w:r>
      <w:r w:rsidRPr="005D19C2">
        <w:t>.2</w:t>
      </w:r>
      <w:r w:rsidRPr="005D19C2">
        <w:rPr>
          <w:rFonts w:hint="eastAsia"/>
        </w:rPr>
        <w:t>处理流程和数据流程</w:t>
      </w:r>
    </w:p>
    <w:p w14:paraId="41D615EC" w14:textId="77777777" w:rsidR="005D19C2" w:rsidRPr="005D19C2" w:rsidRDefault="005D19C2" w:rsidP="005D19C2">
      <w:r w:rsidRPr="005D19C2">
        <w:rPr>
          <w:rFonts w:hint="eastAsia"/>
        </w:rPr>
        <w:t>4</w:t>
      </w:r>
      <w:r w:rsidRPr="005D19C2">
        <w:t>.2.1</w:t>
      </w:r>
      <w:r w:rsidRPr="005D19C2">
        <w:rPr>
          <w:rFonts w:hint="eastAsia"/>
        </w:rPr>
        <w:t>养生推荐流程图</w:t>
      </w:r>
    </w:p>
    <w:p w14:paraId="4D13C89D" w14:textId="77777777" w:rsidR="005D19C2" w:rsidRPr="005D19C2" w:rsidRDefault="005D19C2" w:rsidP="005D19C2">
      <w:r>
        <w:drawing>
          <wp:inline distT="0" distB="0" distL="0" distR="0" wp14:anchorId="7A47D137" wp14:editId="30322FAE">
            <wp:extent cx="5274310" cy="17526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1752600"/>
                    </a:xfrm>
                    <a:prstGeom prst="rect">
                      <a:avLst/>
                    </a:prstGeom>
                    <a:noFill/>
                    <a:ln>
                      <a:noFill/>
                    </a:ln>
                  </pic:spPr>
                </pic:pic>
              </a:graphicData>
            </a:graphic>
          </wp:inline>
        </w:drawing>
      </w:r>
    </w:p>
    <w:p w14:paraId="0B040CA0" w14:textId="77777777" w:rsidR="005D19C2" w:rsidRPr="005D19C2" w:rsidRDefault="005D19C2" w:rsidP="005D19C2"/>
    <w:p w14:paraId="35650495" w14:textId="77777777" w:rsidR="005D19C2" w:rsidRPr="005D19C2" w:rsidRDefault="005D19C2" w:rsidP="005D19C2">
      <w:r w:rsidRPr="005D19C2">
        <w:rPr>
          <w:rFonts w:hint="eastAsia"/>
        </w:rPr>
        <w:t>4</w:t>
      </w:r>
      <w:r w:rsidRPr="005D19C2">
        <w:t>.2.2</w:t>
      </w:r>
      <w:r w:rsidRPr="005D19C2">
        <w:rPr>
          <w:rFonts w:hint="eastAsia"/>
        </w:rPr>
        <w:t>养生馆导航请求流程图</w:t>
      </w:r>
    </w:p>
    <w:p w14:paraId="7F6D9347" w14:textId="77777777" w:rsidR="005D19C2" w:rsidRPr="005D19C2" w:rsidRDefault="005D19C2" w:rsidP="005D19C2">
      <w:r>
        <w:lastRenderedPageBreak/>
        <w:drawing>
          <wp:inline distT="0" distB="0" distL="0" distR="0" wp14:anchorId="105BF411" wp14:editId="32AED916">
            <wp:extent cx="5274310" cy="19119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4310" cy="1911985"/>
                    </a:xfrm>
                    <a:prstGeom prst="rect">
                      <a:avLst/>
                    </a:prstGeom>
                    <a:noFill/>
                    <a:ln>
                      <a:noFill/>
                    </a:ln>
                  </pic:spPr>
                </pic:pic>
              </a:graphicData>
            </a:graphic>
          </wp:inline>
        </w:drawing>
      </w:r>
    </w:p>
    <w:p w14:paraId="29B8121D" w14:textId="77777777" w:rsidR="005D19C2" w:rsidRPr="005D19C2" w:rsidRDefault="005D19C2" w:rsidP="005D19C2"/>
    <w:p w14:paraId="159BBE2D" w14:textId="77777777" w:rsidR="005D19C2" w:rsidRPr="005D19C2" w:rsidRDefault="005D19C2" w:rsidP="005D19C2">
      <w:r w:rsidRPr="005D19C2">
        <w:rPr>
          <w:rFonts w:hint="eastAsia"/>
        </w:rPr>
        <w:t>4</w:t>
      </w:r>
      <w:r w:rsidRPr="005D19C2">
        <w:t>.3</w:t>
      </w:r>
      <w:r w:rsidRPr="005D19C2">
        <w:rPr>
          <w:rFonts w:hint="eastAsia"/>
        </w:rPr>
        <w:t>与现有的系统比较优越性</w:t>
      </w:r>
    </w:p>
    <w:p w14:paraId="12DB7D72" w14:textId="77777777" w:rsidR="005D19C2" w:rsidRPr="005D19C2" w:rsidRDefault="005D19C2" w:rsidP="005D19C2">
      <w:r w:rsidRPr="005D19C2">
        <w:rPr>
          <w:rFonts w:hint="eastAsia"/>
        </w:rPr>
        <w:t xml:space="preserve"> </w:t>
      </w:r>
      <w:r w:rsidRPr="005D19C2">
        <w:t xml:space="preserve">  </w:t>
      </w:r>
      <w:r w:rsidRPr="005D19C2">
        <w:rPr>
          <w:rFonts w:hint="eastAsia"/>
        </w:rPr>
        <w:t>针对的使用人群不同，市面上现有的软件、系统用户受众较广，没有针对性，导致很难有针对性的养生方案。我们的系统主要针对大学生，能够更好的让专家制定专属的推荐方案。减少专家对于方案制定的时间浪费。</w:t>
      </w:r>
    </w:p>
    <w:p w14:paraId="096841A1" w14:textId="77777777" w:rsidR="005D19C2" w:rsidRPr="005D19C2" w:rsidRDefault="005D19C2" w:rsidP="005D19C2">
      <w:r w:rsidRPr="005D19C2">
        <w:rPr>
          <w:rFonts w:hint="eastAsia"/>
        </w:rPr>
        <w:t xml:space="preserve"> </w:t>
      </w:r>
      <w:r w:rsidRPr="005D19C2">
        <w:t xml:space="preserve">  </w:t>
      </w:r>
      <w:r w:rsidRPr="005D19C2">
        <w:rPr>
          <w:rFonts w:hint="eastAsia"/>
        </w:rPr>
        <w:t>与学校、医院、校医院联系紧密，能够解决用户维权问题，减少不必要的医疗纠纷。相对于传统系统，能使大学生更有安全感，维权也更方便。</w:t>
      </w:r>
    </w:p>
    <w:p w14:paraId="7FAA6E57" w14:textId="77777777" w:rsidR="005D19C2" w:rsidRPr="005D19C2" w:rsidRDefault="005D19C2" w:rsidP="005D19C2">
      <w:r w:rsidRPr="005D19C2">
        <w:rPr>
          <w:rFonts w:hint="eastAsia"/>
        </w:rPr>
        <w:t>4</w:t>
      </w:r>
      <w:r w:rsidRPr="005D19C2">
        <w:t>.4</w:t>
      </w:r>
      <w:r w:rsidRPr="005D19C2">
        <w:rPr>
          <w:rFonts w:hint="eastAsia"/>
        </w:rPr>
        <w:t>采用建议系统可能带来的影响</w:t>
      </w:r>
    </w:p>
    <w:p w14:paraId="4857E9EE" w14:textId="77777777" w:rsidR="005D19C2" w:rsidRPr="005D19C2" w:rsidRDefault="005D19C2" w:rsidP="005D19C2">
      <w:r w:rsidRPr="005D19C2">
        <w:rPr>
          <w:rFonts w:hint="eastAsia"/>
        </w:rPr>
        <w:t>4</w:t>
      </w:r>
      <w:r w:rsidRPr="005D19C2">
        <w:t>.4.1</w:t>
      </w:r>
      <w:r w:rsidRPr="005D19C2">
        <w:rPr>
          <w:rFonts w:hint="eastAsia"/>
        </w:rPr>
        <w:t>对设备的影响</w:t>
      </w:r>
    </w:p>
    <w:p w14:paraId="6FB61FB5" w14:textId="77777777" w:rsidR="005D19C2" w:rsidRPr="005D19C2" w:rsidRDefault="005D19C2" w:rsidP="005D19C2">
      <w:r w:rsidRPr="005D19C2">
        <w:tab/>
      </w:r>
      <w:r w:rsidRPr="005D19C2">
        <w:rPr>
          <w:rFonts w:hint="eastAsia"/>
        </w:rPr>
        <w:t>系统对于设备要求较好的稳定性和精确性来保证其定位，路线规划正常运行。</w:t>
      </w:r>
    </w:p>
    <w:p w14:paraId="38EB5133" w14:textId="77777777" w:rsidR="005D19C2" w:rsidRPr="005D19C2" w:rsidRDefault="005D19C2" w:rsidP="005D19C2">
      <w:r w:rsidRPr="005D19C2">
        <w:rPr>
          <w:rFonts w:hint="eastAsia"/>
        </w:rPr>
        <w:t>4</w:t>
      </w:r>
      <w:r w:rsidRPr="005D19C2">
        <w:t>.4.2</w:t>
      </w:r>
      <w:r w:rsidRPr="005D19C2">
        <w:rPr>
          <w:rFonts w:hint="eastAsia"/>
        </w:rPr>
        <w:t>对用户的影响</w:t>
      </w:r>
    </w:p>
    <w:p w14:paraId="3696E17A" w14:textId="77777777" w:rsidR="005D19C2" w:rsidRPr="005D19C2" w:rsidRDefault="005D19C2" w:rsidP="005D19C2">
      <w:r w:rsidRPr="005D19C2">
        <w:rPr>
          <w:rFonts w:hint="eastAsia"/>
        </w:rPr>
        <w:t xml:space="preserve"> </w:t>
      </w:r>
      <w:r w:rsidRPr="005D19C2">
        <w:t xml:space="preserve">  </w:t>
      </w:r>
      <w:r w:rsidRPr="005D19C2">
        <w:rPr>
          <w:rFonts w:hint="eastAsia"/>
        </w:rPr>
        <w:t>由于采用该系统提高了为大学生养生的精准性、全面性，可使大学生健康询问以及制定养身计划更加科学，方便。采用了学号进行注册，方便了系统管理。</w:t>
      </w:r>
    </w:p>
    <w:p w14:paraId="5554D7E4" w14:textId="77777777" w:rsidR="005D19C2" w:rsidRPr="005D19C2" w:rsidRDefault="005D19C2" w:rsidP="005D19C2">
      <w:r w:rsidRPr="005D19C2">
        <w:rPr>
          <w:rFonts w:hint="eastAsia"/>
        </w:rPr>
        <w:t>4</w:t>
      </w:r>
      <w:r w:rsidRPr="005D19C2">
        <w:t>.4.3</w:t>
      </w:r>
      <w:r w:rsidRPr="005D19C2">
        <w:rPr>
          <w:rFonts w:hint="eastAsia"/>
        </w:rPr>
        <w:t>对系统运行的影响</w:t>
      </w:r>
    </w:p>
    <w:p w14:paraId="32EB261D" w14:textId="77777777" w:rsidR="005D19C2" w:rsidRPr="005D19C2" w:rsidRDefault="005D19C2" w:rsidP="005D19C2">
      <w:r w:rsidRPr="005D19C2">
        <w:rPr>
          <w:rFonts w:hint="eastAsia"/>
        </w:rPr>
        <w:t xml:space="preserve"> </w:t>
      </w:r>
      <w:r w:rsidRPr="005D19C2">
        <w:t xml:space="preserve">  </w:t>
      </w:r>
      <w:r w:rsidRPr="005D19C2">
        <w:rPr>
          <w:rFonts w:hint="eastAsia"/>
        </w:rPr>
        <w:t>系统设计的主要目的是提高大学生对于健康的重视，满足大学生的养生需求。所以在系统设计和建设初期应着手参考各方面的标准与规范，并且应遵从该规范各项技术规定，并做好系统的标准化设计与管理工作。系统考虑今后发展的需要，因而必须为在系统产品系列、容量与处理能力等方面的扩充与换代的可能，这种扩充不仅充分保护了原有投资，而且具有较高的综合性能价格比。</w:t>
      </w:r>
    </w:p>
    <w:p w14:paraId="0221E9AD" w14:textId="77777777" w:rsidR="005D19C2" w:rsidRPr="005D19C2" w:rsidRDefault="005D19C2" w:rsidP="005D19C2">
      <w:r w:rsidRPr="005D19C2">
        <w:rPr>
          <w:rFonts w:hint="eastAsia"/>
        </w:rPr>
        <w:t>4</w:t>
      </w:r>
      <w:r w:rsidRPr="005D19C2">
        <w:t>.4.4</w:t>
      </w:r>
      <w:r w:rsidRPr="005D19C2">
        <w:rPr>
          <w:rFonts w:hint="eastAsia"/>
        </w:rPr>
        <w:t>对运行环境的影响</w:t>
      </w:r>
    </w:p>
    <w:p w14:paraId="6A0E3BBB" w14:textId="77777777" w:rsidR="005D19C2" w:rsidRPr="005D19C2" w:rsidRDefault="005D19C2" w:rsidP="005D19C2">
      <w:r w:rsidRPr="005D19C2">
        <w:tab/>
        <w:t xml:space="preserve"> </w:t>
      </w:r>
      <w:r w:rsidRPr="005D19C2">
        <w:rPr>
          <w:rFonts w:hint="eastAsia"/>
        </w:rPr>
        <w:t>由于本系统会推向广大大学生群体，水平不一，所以该系统设计时要求操作简单，界面简洁，查询方便，网上交流快捷；软件设计选用菜单式选取方式，并且内置常用语言，使用时用户能够快速上手。</w:t>
      </w:r>
    </w:p>
    <w:p w14:paraId="3F166361" w14:textId="57885B3A" w:rsidR="005D19C2" w:rsidRPr="005D19C2" w:rsidRDefault="005D19C2" w:rsidP="005D19C2">
      <w:r w:rsidRPr="005D19C2">
        <w:rPr>
          <w:rFonts w:hint="eastAsia"/>
        </w:rPr>
        <w:t>4</w:t>
      </w:r>
      <w:r w:rsidRPr="005D19C2">
        <w:t>.4.5</w:t>
      </w:r>
      <w:r w:rsidRPr="005D19C2">
        <w:rPr>
          <w:rFonts w:hint="eastAsia"/>
        </w:rPr>
        <w:t>对经济的影响</w:t>
      </w:r>
    </w:p>
    <w:p w14:paraId="58EF670A" w14:textId="77777777" w:rsidR="005D19C2" w:rsidRPr="005D19C2" w:rsidRDefault="005D19C2" w:rsidP="005D19C2">
      <w:pPr>
        <w:ind w:firstLine="564"/>
      </w:pPr>
      <w:r w:rsidRPr="005D19C2">
        <w:rPr>
          <w:rFonts w:hint="eastAsia"/>
        </w:rPr>
        <w:t>需要与各学校、医院、养生馆进行洽谈交流，以及相关技术软件等都需要增加技术的支出。</w:t>
      </w:r>
    </w:p>
    <w:p w14:paraId="7350CC90" w14:textId="77777777" w:rsidR="005D19C2" w:rsidRPr="005D19C2" w:rsidRDefault="005D19C2" w:rsidP="005D19C2">
      <w:r w:rsidRPr="005D19C2">
        <w:t>4.5</w:t>
      </w:r>
      <w:r w:rsidRPr="005D19C2">
        <w:rPr>
          <w:rFonts w:hint="eastAsia"/>
        </w:rPr>
        <w:t>技术可行性</w:t>
      </w:r>
    </w:p>
    <w:p w14:paraId="7DC499A9" w14:textId="77777777" w:rsidR="005D19C2" w:rsidRPr="005D19C2" w:rsidRDefault="005D19C2" w:rsidP="005D19C2">
      <w:r w:rsidRPr="005D19C2">
        <w:rPr>
          <w:rFonts w:hint="eastAsia"/>
        </w:rPr>
        <w:t xml:space="preserve"> </w:t>
      </w:r>
      <w:r w:rsidRPr="005D19C2">
        <w:t xml:space="preserve">   </w:t>
      </w:r>
      <w:r w:rsidRPr="005D19C2">
        <w:rPr>
          <w:rFonts w:hint="eastAsia"/>
        </w:rPr>
        <w:t>开发系统的计算机硬件已经非常普及，所以完全没问题；现在的计算机各方面的技术都非常成熟</w:t>
      </w:r>
      <w:r w:rsidRPr="005D19C2">
        <w:t>,</w:t>
      </w:r>
      <w:r w:rsidRPr="005D19C2">
        <w:t>相对来说开发此系统的技术也要求比较简单，因此在技术方面是可行的</w:t>
      </w:r>
      <w:r w:rsidRPr="005D19C2">
        <w:t>;</w:t>
      </w:r>
      <w:r w:rsidRPr="005D19C2">
        <w:t>同时</w:t>
      </w:r>
      <w:r w:rsidRPr="005D19C2">
        <w:rPr>
          <w:rFonts w:hint="eastAsia"/>
        </w:rPr>
        <w:t>还需要与学校、医院、养生馆等各种医生进行联系，进行合作，达成协议。</w:t>
      </w:r>
      <w:r w:rsidRPr="005D19C2">
        <w:t>若按计划，在规定的期限内，本系统的开发是可以完成的。</w:t>
      </w:r>
    </w:p>
    <w:p w14:paraId="40CC615B" w14:textId="34C7B5D8" w:rsidR="005D19C2" w:rsidRPr="00EF5E6A" w:rsidRDefault="00EF5E6A" w:rsidP="00EF5E6A">
      <w:pPr>
        <w:rPr>
          <w:rStyle w:val="a4"/>
          <w:rFonts w:hint="eastAsia"/>
        </w:rPr>
      </w:pPr>
      <w:r>
        <w:rPr>
          <w:rStyle w:val="a4"/>
          <w:rFonts w:hint="eastAsia"/>
        </w:rPr>
        <w:t>5</w:t>
      </w:r>
      <w:r>
        <w:rPr>
          <w:rStyle w:val="a4"/>
        </w:rPr>
        <w:t>.</w:t>
      </w:r>
      <w:r w:rsidR="005D19C2" w:rsidRPr="00EF5E6A">
        <w:rPr>
          <w:rStyle w:val="a4"/>
          <w:rFonts w:hint="eastAsia"/>
        </w:rPr>
        <w:t>可选择的其他系统方案</w:t>
      </w:r>
    </w:p>
    <w:p w14:paraId="7BBFB2ED" w14:textId="77777777" w:rsidR="005D19C2" w:rsidRPr="005D19C2" w:rsidRDefault="005D19C2" w:rsidP="005D19C2">
      <w:pPr>
        <w:rPr>
          <w:rFonts w:hint="eastAsia"/>
        </w:rPr>
      </w:pPr>
      <w:r w:rsidRPr="005D19C2">
        <w:rPr>
          <w:rFonts w:hint="eastAsia"/>
        </w:rPr>
        <w:t>5.1</w:t>
      </w:r>
      <w:r w:rsidRPr="005D19C2">
        <w:rPr>
          <w:rFonts w:hint="eastAsia"/>
        </w:rPr>
        <w:t>可选择的其他系统方案一</w:t>
      </w:r>
    </w:p>
    <w:p w14:paraId="04402A42" w14:textId="77777777" w:rsidR="005D19C2" w:rsidRPr="005D19C2" w:rsidRDefault="005D19C2" w:rsidP="005D19C2">
      <w:r w:rsidRPr="005D19C2">
        <w:rPr>
          <w:rFonts w:hint="eastAsia"/>
        </w:rPr>
        <w:t xml:space="preserve">    </w:t>
      </w:r>
      <w:r w:rsidRPr="005D19C2">
        <w:rPr>
          <w:rFonts w:hint="eastAsia"/>
        </w:rPr>
        <w:t>除了根据节气，时间之外，还可以根据用户自身的身体状况，忌口等等来为用户提供多</w:t>
      </w:r>
      <w:r w:rsidRPr="005D19C2">
        <w:rPr>
          <w:rFonts w:hint="eastAsia"/>
        </w:rPr>
        <w:lastRenderedPageBreak/>
        <w:t>方面的养生方案。因为用户的身体情况不好估量，想要精确得到相应数据，需要更加精密的线下仪器来分析，所以实现起来难度较大。</w:t>
      </w:r>
    </w:p>
    <w:p w14:paraId="2CA1D8B4" w14:textId="77777777" w:rsidR="005D19C2" w:rsidRPr="005D19C2" w:rsidRDefault="005D19C2" w:rsidP="005D19C2">
      <w:pPr>
        <w:rPr>
          <w:rFonts w:hint="eastAsia"/>
        </w:rPr>
      </w:pPr>
      <w:r w:rsidRPr="005D19C2">
        <w:rPr>
          <w:rFonts w:hint="eastAsia"/>
        </w:rPr>
        <w:t>5.2</w:t>
      </w:r>
      <w:r w:rsidRPr="005D19C2">
        <w:rPr>
          <w:rFonts w:hint="eastAsia"/>
        </w:rPr>
        <w:t>可选择的其他系统方案二</w:t>
      </w:r>
    </w:p>
    <w:p w14:paraId="58034A1B" w14:textId="77777777" w:rsidR="005D19C2" w:rsidRPr="005D19C2" w:rsidRDefault="005D19C2" w:rsidP="005D19C2">
      <w:r w:rsidRPr="005D19C2">
        <w:rPr>
          <w:rFonts w:hint="eastAsia"/>
        </w:rPr>
        <w:t xml:space="preserve">    </w:t>
      </w:r>
      <w:r w:rsidRPr="005D19C2">
        <w:rPr>
          <w:rFonts w:hint="eastAsia"/>
        </w:rPr>
        <w:t>根据其他消费人群评价给用户推荐评价较高，较优质的养生馆，并制定一周的养生食谱。</w:t>
      </w:r>
      <w:proofErr w:type="gramStart"/>
      <w:r w:rsidRPr="005D19C2">
        <w:rPr>
          <w:rFonts w:hint="eastAsia"/>
        </w:rPr>
        <w:t>看评价</w:t>
      </w:r>
      <w:proofErr w:type="gramEnd"/>
      <w:r w:rsidRPr="005D19C2">
        <w:rPr>
          <w:rFonts w:hint="eastAsia"/>
        </w:rPr>
        <w:t>推荐还需要获取各饭店养生馆的店铺评价，信息量广，实现困难。</w:t>
      </w:r>
    </w:p>
    <w:p w14:paraId="113ECA0C" w14:textId="1E526838" w:rsidR="005D19C2" w:rsidRPr="00EF5E6A" w:rsidRDefault="00EF5E6A" w:rsidP="00EF5E6A">
      <w:pPr>
        <w:rPr>
          <w:rStyle w:val="a4"/>
        </w:rPr>
      </w:pPr>
      <w:r>
        <w:rPr>
          <w:rStyle w:val="a4"/>
          <w:rFonts w:hint="eastAsia"/>
        </w:rPr>
        <w:t>6</w:t>
      </w:r>
      <w:r>
        <w:rPr>
          <w:rStyle w:val="a4"/>
        </w:rPr>
        <w:t>.</w:t>
      </w:r>
      <w:r w:rsidR="005D19C2" w:rsidRPr="00EF5E6A">
        <w:rPr>
          <w:rStyle w:val="a4"/>
          <w:rFonts w:hint="eastAsia"/>
        </w:rPr>
        <w:t>投资及效益分析</w:t>
      </w:r>
    </w:p>
    <w:p w14:paraId="30D9F8D7" w14:textId="77777777" w:rsidR="005D19C2" w:rsidRPr="005D19C2" w:rsidRDefault="005D19C2" w:rsidP="005D19C2">
      <w:r w:rsidRPr="005D19C2">
        <w:rPr>
          <w:rFonts w:hint="eastAsia"/>
        </w:rPr>
        <w:t>6.1</w:t>
      </w:r>
      <w:r w:rsidRPr="005D19C2">
        <w:t>系统开发费用</w:t>
      </w:r>
    </w:p>
    <w:p w14:paraId="352C18B6" w14:textId="77777777" w:rsidR="005D19C2" w:rsidRPr="005D19C2" w:rsidRDefault="005D19C2" w:rsidP="005D19C2">
      <w:r w:rsidRPr="005D19C2">
        <w:rPr>
          <w:rFonts w:hint="eastAsia"/>
        </w:rPr>
        <w:t>6</w:t>
      </w:r>
      <w:r w:rsidRPr="005D19C2">
        <w:t xml:space="preserve">.1.1 </w:t>
      </w:r>
      <w:r w:rsidRPr="005D19C2">
        <w:t>人员费用</w:t>
      </w:r>
    </w:p>
    <w:p w14:paraId="77BCD854" w14:textId="77777777" w:rsidR="005D19C2" w:rsidRPr="005D19C2" w:rsidRDefault="005D19C2" w:rsidP="005D19C2">
      <w:pPr>
        <w:ind w:firstLineChars="200" w:firstLine="420"/>
      </w:pPr>
      <w:r w:rsidRPr="005D19C2">
        <w:t>本系统开发期</w:t>
      </w:r>
      <w:r w:rsidRPr="005D19C2">
        <w:rPr>
          <w:rFonts w:hint="eastAsia"/>
        </w:rPr>
        <w:t>两</w:t>
      </w:r>
      <w:r w:rsidRPr="005D19C2">
        <w:t>个月，试运行期为</w:t>
      </w:r>
      <w:r w:rsidRPr="005D19C2">
        <w:rPr>
          <w:rFonts w:hint="eastAsia"/>
        </w:rPr>
        <w:t>一</w:t>
      </w:r>
      <w:r w:rsidRPr="005D19C2">
        <w:t>个月。开发期需要开发人员</w:t>
      </w:r>
      <w:r w:rsidRPr="005D19C2">
        <w:t xml:space="preserve"> </w:t>
      </w:r>
      <w:r w:rsidRPr="005D19C2">
        <w:rPr>
          <w:rFonts w:hint="eastAsia"/>
        </w:rPr>
        <w:t>3</w:t>
      </w:r>
      <w:r w:rsidRPr="005D19C2">
        <w:t xml:space="preserve"> </w:t>
      </w:r>
      <w:r w:rsidRPr="005D19C2">
        <w:t>人，试运行期需开发人员</w:t>
      </w:r>
      <w:r w:rsidRPr="005D19C2">
        <w:rPr>
          <w:rFonts w:hint="eastAsia"/>
        </w:rPr>
        <w:t>3</w:t>
      </w:r>
      <w:r w:rsidRPr="005D19C2">
        <w:t xml:space="preserve"> </w:t>
      </w:r>
      <w:r w:rsidRPr="005D19C2">
        <w:t>人。开发需</w:t>
      </w:r>
      <w:r w:rsidRPr="005D19C2">
        <w:rPr>
          <w:rFonts w:hint="eastAsia"/>
        </w:rPr>
        <w:t>三</w:t>
      </w:r>
      <w:r w:rsidRPr="005D19C2">
        <w:t>个月，每人</w:t>
      </w:r>
      <w:r w:rsidRPr="005D19C2">
        <w:t>/</w:t>
      </w:r>
      <w:proofErr w:type="gramStart"/>
      <w:r w:rsidRPr="005D19C2">
        <w:t>月按</w:t>
      </w:r>
      <w:proofErr w:type="gramEnd"/>
      <w:r w:rsidRPr="005D19C2">
        <w:t xml:space="preserve"> 3000 </w:t>
      </w:r>
      <w:r w:rsidRPr="005D19C2">
        <w:t>元</w:t>
      </w:r>
    </w:p>
    <w:p w14:paraId="22C40308" w14:textId="77777777" w:rsidR="005D19C2" w:rsidRPr="005D19C2" w:rsidRDefault="005D19C2" w:rsidP="005D19C2">
      <w:r w:rsidRPr="005D19C2">
        <w:t>计算，人员费用为</w:t>
      </w:r>
      <w:r w:rsidRPr="005D19C2">
        <w:t xml:space="preserve"> </w:t>
      </w:r>
      <w:r w:rsidRPr="005D19C2">
        <w:rPr>
          <w:rFonts w:hint="eastAsia"/>
        </w:rPr>
        <w:t>2.7</w:t>
      </w:r>
      <w:r w:rsidRPr="005D19C2">
        <w:t xml:space="preserve"> </w:t>
      </w:r>
      <w:r w:rsidRPr="005D19C2">
        <w:t>万元。</w:t>
      </w:r>
    </w:p>
    <w:p w14:paraId="54B50EC4" w14:textId="77777777" w:rsidR="005D19C2" w:rsidRPr="005D19C2" w:rsidRDefault="005D19C2" w:rsidP="005D19C2">
      <w:r w:rsidRPr="005D19C2">
        <w:rPr>
          <w:rFonts w:hint="eastAsia"/>
        </w:rPr>
        <w:t>6</w:t>
      </w:r>
      <w:r w:rsidRPr="005D19C2">
        <w:t xml:space="preserve">.1.2 </w:t>
      </w:r>
      <w:r w:rsidRPr="005D19C2">
        <w:t>软件费用</w:t>
      </w:r>
    </w:p>
    <w:p w14:paraId="41044C45" w14:textId="77777777" w:rsidR="005D19C2" w:rsidRPr="005D19C2" w:rsidRDefault="005D19C2" w:rsidP="005D19C2">
      <w:pPr>
        <w:ind w:firstLineChars="200" w:firstLine="420"/>
      </w:pPr>
      <w:r w:rsidRPr="005D19C2">
        <w:t>系统所需的软件费用为</w:t>
      </w:r>
      <w:r w:rsidRPr="005D19C2">
        <w:t xml:space="preserve"> 5000 </w:t>
      </w:r>
      <w:r w:rsidRPr="005D19C2">
        <w:t>元</w:t>
      </w:r>
      <w:r w:rsidRPr="005D19C2">
        <w:rPr>
          <w:rFonts w:hint="eastAsia"/>
        </w:rPr>
        <w:t>。</w:t>
      </w:r>
    </w:p>
    <w:p w14:paraId="5CEECF74" w14:textId="77777777" w:rsidR="005D19C2" w:rsidRPr="005D19C2" w:rsidRDefault="005D19C2" w:rsidP="005D19C2">
      <w:pPr>
        <w:rPr>
          <w:rFonts w:hint="eastAsia"/>
        </w:rPr>
      </w:pPr>
      <w:r w:rsidRPr="005D19C2">
        <w:rPr>
          <w:rFonts w:hint="eastAsia"/>
        </w:rPr>
        <w:t>6</w:t>
      </w:r>
      <w:r w:rsidRPr="005D19C2">
        <w:t>.1.</w:t>
      </w:r>
      <w:r w:rsidRPr="005D19C2">
        <w:rPr>
          <w:rFonts w:hint="eastAsia"/>
        </w:rPr>
        <w:t>3</w:t>
      </w:r>
      <w:r w:rsidRPr="005D19C2">
        <w:t xml:space="preserve"> </w:t>
      </w:r>
      <w:r w:rsidRPr="005D19C2">
        <w:t>咨询费、调研费约</w:t>
      </w:r>
      <w:r w:rsidRPr="005D19C2">
        <w:t xml:space="preserve"> </w:t>
      </w:r>
      <w:r w:rsidRPr="005D19C2">
        <w:rPr>
          <w:rFonts w:hint="eastAsia"/>
        </w:rPr>
        <w:t>3</w:t>
      </w:r>
      <w:r w:rsidRPr="005D19C2">
        <w:t xml:space="preserve">.0 </w:t>
      </w:r>
      <w:r w:rsidRPr="005D19C2">
        <w:t>万元</w:t>
      </w:r>
      <w:r w:rsidRPr="005D19C2">
        <w:rPr>
          <w:rFonts w:hint="eastAsia"/>
        </w:rPr>
        <w:t>。</w:t>
      </w:r>
    </w:p>
    <w:p w14:paraId="50996D8E" w14:textId="77777777" w:rsidR="005D19C2" w:rsidRPr="005D19C2" w:rsidRDefault="005D19C2" w:rsidP="005D19C2">
      <w:r w:rsidRPr="005D19C2">
        <w:rPr>
          <w:rFonts w:hint="eastAsia"/>
        </w:rPr>
        <w:t>6</w:t>
      </w:r>
      <w:r w:rsidRPr="005D19C2">
        <w:t>.1.</w:t>
      </w:r>
      <w:r w:rsidRPr="005D19C2">
        <w:rPr>
          <w:rFonts w:hint="eastAsia"/>
        </w:rPr>
        <w:t>4</w:t>
      </w:r>
      <w:r w:rsidRPr="005D19C2">
        <w:t xml:space="preserve"> </w:t>
      </w:r>
      <w:r w:rsidRPr="005D19C2">
        <w:t>其他不可预见费</w:t>
      </w:r>
    </w:p>
    <w:p w14:paraId="290CC750" w14:textId="77777777" w:rsidR="005D19C2" w:rsidRPr="005D19C2" w:rsidRDefault="005D19C2" w:rsidP="005D19C2">
      <w:pPr>
        <w:ind w:firstLineChars="200" w:firstLine="420"/>
      </w:pPr>
      <w:r w:rsidRPr="005D19C2">
        <w:t>按开发总费用的</w:t>
      </w:r>
      <w:r w:rsidRPr="005D19C2">
        <w:t xml:space="preserve"> 10%</w:t>
      </w:r>
      <w:r w:rsidRPr="005D19C2">
        <w:t>计算。</w:t>
      </w:r>
    </w:p>
    <w:p w14:paraId="6A472306" w14:textId="77777777" w:rsidR="005D19C2" w:rsidRPr="005D19C2" w:rsidRDefault="005D19C2" w:rsidP="005D19C2">
      <w:pPr>
        <w:ind w:firstLineChars="200" w:firstLine="420"/>
      </w:pPr>
      <w:r w:rsidRPr="005D19C2">
        <w:t>综上，系统开发总费用为</w:t>
      </w:r>
      <w:r w:rsidRPr="005D19C2">
        <w:t xml:space="preserve"> </w:t>
      </w:r>
      <w:r w:rsidRPr="005D19C2">
        <w:rPr>
          <w:rFonts w:hint="eastAsia"/>
        </w:rPr>
        <w:t>6.8</w:t>
      </w:r>
      <w:r w:rsidRPr="005D19C2">
        <w:t xml:space="preserve"> </w:t>
      </w:r>
      <w:r w:rsidRPr="005D19C2">
        <w:t>万元</w:t>
      </w:r>
    </w:p>
    <w:p w14:paraId="46178AA6" w14:textId="77777777" w:rsidR="005D19C2" w:rsidRPr="005D19C2" w:rsidRDefault="005D19C2" w:rsidP="005D19C2">
      <w:r w:rsidRPr="005D19C2">
        <w:rPr>
          <w:rFonts w:hint="eastAsia"/>
        </w:rPr>
        <w:t>6</w:t>
      </w:r>
      <w:r w:rsidRPr="005D19C2">
        <w:t xml:space="preserve">.2 </w:t>
      </w:r>
      <w:r w:rsidRPr="005D19C2">
        <w:t>系统运行费用</w:t>
      </w:r>
    </w:p>
    <w:p w14:paraId="102EEA9C" w14:textId="77777777" w:rsidR="005D19C2" w:rsidRPr="005D19C2" w:rsidRDefault="005D19C2" w:rsidP="005D19C2">
      <w:pPr>
        <w:ind w:firstLineChars="200" w:firstLine="420"/>
      </w:pPr>
      <w:r w:rsidRPr="005D19C2">
        <w:t>假定本系统运行期为</w:t>
      </w:r>
      <w:r w:rsidRPr="005D19C2">
        <w:t xml:space="preserve"> 5 </w:t>
      </w:r>
      <w:r w:rsidRPr="005D19C2">
        <w:t>年，每年的运行费用为：</w:t>
      </w:r>
      <w:r w:rsidRPr="005D19C2">
        <w:rPr>
          <w:rFonts w:hint="eastAsia"/>
        </w:rPr>
        <w:t>1</w:t>
      </w:r>
      <w:r w:rsidRPr="005D19C2">
        <w:rPr>
          <w:rFonts w:hint="eastAsia"/>
        </w:rPr>
        <w:t>万，总运行费用</w:t>
      </w:r>
      <w:r w:rsidRPr="005D19C2">
        <w:rPr>
          <w:rFonts w:hint="eastAsia"/>
        </w:rPr>
        <w:t>5</w:t>
      </w:r>
      <w:r w:rsidRPr="005D19C2">
        <w:rPr>
          <w:rFonts w:hint="eastAsia"/>
        </w:rPr>
        <w:t>万。</w:t>
      </w:r>
    </w:p>
    <w:p w14:paraId="72EB1027" w14:textId="77777777" w:rsidR="005D19C2" w:rsidRPr="005D19C2" w:rsidRDefault="005D19C2" w:rsidP="005D19C2">
      <w:r w:rsidRPr="005D19C2">
        <w:rPr>
          <w:rFonts w:hint="eastAsia"/>
        </w:rPr>
        <w:t>6</w:t>
      </w:r>
      <w:r w:rsidRPr="005D19C2">
        <w:t xml:space="preserve">.2.1 </w:t>
      </w:r>
      <w:r w:rsidRPr="005D19C2">
        <w:t>系统维护费</w:t>
      </w:r>
    </w:p>
    <w:p w14:paraId="3ED78BD3" w14:textId="77777777" w:rsidR="005D19C2" w:rsidRPr="005D19C2" w:rsidRDefault="005D19C2" w:rsidP="005D19C2">
      <w:pPr>
        <w:ind w:firstLineChars="200" w:firstLine="420"/>
      </w:pPr>
      <w:r w:rsidRPr="005D19C2">
        <w:t>一年需要</w:t>
      </w:r>
      <w:r w:rsidRPr="005D19C2">
        <w:t xml:space="preserve"> 0.5 </w:t>
      </w:r>
      <w:r w:rsidRPr="005D19C2">
        <w:t>人</w:t>
      </w:r>
      <w:r w:rsidRPr="005D19C2">
        <w:t>/</w:t>
      </w:r>
      <w:r w:rsidRPr="005D19C2">
        <w:t>年进行系统维护，维护费为</w:t>
      </w:r>
      <w:r w:rsidRPr="005D19C2">
        <w:t xml:space="preserve"> 1.8 </w:t>
      </w:r>
      <w:r w:rsidRPr="005D19C2">
        <w:t>万元。</w:t>
      </w:r>
    </w:p>
    <w:p w14:paraId="6E1BE79B" w14:textId="77777777" w:rsidR="005D19C2" w:rsidRPr="005D19C2" w:rsidRDefault="005D19C2" w:rsidP="005D19C2">
      <w:pPr>
        <w:ind w:firstLineChars="200" w:firstLine="420"/>
      </w:pPr>
      <w:r w:rsidRPr="005D19C2">
        <w:t>综上，</w:t>
      </w:r>
      <w:r w:rsidRPr="005D19C2">
        <w:rPr>
          <w:rFonts w:hint="eastAsia"/>
        </w:rPr>
        <w:t>总支出为</w:t>
      </w:r>
      <w:r w:rsidRPr="005D19C2">
        <w:rPr>
          <w:rFonts w:hint="eastAsia"/>
        </w:rPr>
        <w:t>13.6</w:t>
      </w:r>
      <w:r w:rsidRPr="005D19C2">
        <w:rPr>
          <w:rFonts w:hint="eastAsia"/>
        </w:rPr>
        <w:t>万，折合为</w:t>
      </w:r>
      <w:r w:rsidRPr="005D19C2">
        <w:rPr>
          <w:rFonts w:hint="eastAsia"/>
        </w:rPr>
        <w:t>2.75</w:t>
      </w:r>
      <w:r w:rsidRPr="005D19C2">
        <w:rPr>
          <w:rFonts w:hint="eastAsia"/>
        </w:rPr>
        <w:t>万</w:t>
      </w:r>
      <w:r w:rsidRPr="005D19C2">
        <w:rPr>
          <w:rFonts w:hint="eastAsia"/>
        </w:rPr>
        <w:t>/</w:t>
      </w:r>
      <w:r w:rsidRPr="005D19C2">
        <w:rPr>
          <w:rFonts w:hint="eastAsia"/>
        </w:rPr>
        <w:t>年。</w:t>
      </w:r>
    </w:p>
    <w:p w14:paraId="3F9109DD" w14:textId="77777777" w:rsidR="005D19C2" w:rsidRPr="005D19C2" w:rsidRDefault="005D19C2" w:rsidP="005D19C2">
      <w:pPr>
        <w:rPr>
          <w:rFonts w:hint="eastAsia"/>
        </w:rPr>
      </w:pPr>
      <w:r w:rsidRPr="005D19C2">
        <w:rPr>
          <w:rFonts w:hint="eastAsia"/>
        </w:rPr>
        <w:t>6.3</w:t>
      </w:r>
      <w:r w:rsidRPr="005D19C2">
        <w:rPr>
          <w:rFonts w:hint="eastAsia"/>
        </w:rPr>
        <w:t>收益</w:t>
      </w:r>
    </w:p>
    <w:p w14:paraId="3A343422" w14:textId="77777777" w:rsidR="005D19C2" w:rsidRPr="005D19C2" w:rsidRDefault="005D19C2" w:rsidP="005D19C2">
      <w:pPr>
        <w:rPr>
          <w:rFonts w:hint="eastAsia"/>
        </w:rPr>
      </w:pPr>
      <w:r w:rsidRPr="005D19C2">
        <w:rPr>
          <w:rFonts w:hint="eastAsia"/>
        </w:rPr>
        <w:t>6.3.1</w:t>
      </w:r>
      <w:r w:rsidRPr="005D19C2">
        <w:rPr>
          <w:rFonts w:hint="eastAsia"/>
        </w:rPr>
        <w:t>一次性收益</w:t>
      </w:r>
    </w:p>
    <w:p w14:paraId="7FC0D5D0" w14:textId="77777777" w:rsidR="005D19C2" w:rsidRPr="005D19C2" w:rsidRDefault="005D19C2" w:rsidP="005D19C2">
      <w:pPr>
        <w:ind w:firstLine="560"/>
        <w:rPr>
          <w:rFonts w:hint="eastAsia"/>
        </w:rPr>
      </w:pPr>
      <w:r w:rsidRPr="005D19C2">
        <w:rPr>
          <w:rFonts w:hint="eastAsia"/>
        </w:rPr>
        <w:t>减少在线客服人数，轮流值班，提高工作效率，减少客服的人工费用支出。累计可以综合提高工作效率达</w:t>
      </w:r>
      <w:r w:rsidRPr="005D19C2">
        <w:rPr>
          <w:rFonts w:hint="eastAsia"/>
        </w:rPr>
        <w:t xml:space="preserve"> 30%</w:t>
      </w:r>
      <w:r w:rsidRPr="005D19C2">
        <w:rPr>
          <w:rFonts w:hint="eastAsia"/>
        </w:rPr>
        <w:t>。可以减少现有</w:t>
      </w:r>
      <w:r w:rsidRPr="005D19C2">
        <w:rPr>
          <w:rFonts w:hint="eastAsia"/>
        </w:rPr>
        <w:t xml:space="preserve"> 15%</w:t>
      </w:r>
      <w:r w:rsidRPr="005D19C2">
        <w:rPr>
          <w:rFonts w:hint="eastAsia"/>
        </w:rPr>
        <w:t>的工作人员，原计划每月需人工客服</w:t>
      </w:r>
      <w:r w:rsidRPr="005D19C2">
        <w:rPr>
          <w:rFonts w:hint="eastAsia"/>
        </w:rPr>
        <w:t>4</w:t>
      </w:r>
      <w:r w:rsidRPr="005D19C2">
        <w:rPr>
          <w:rFonts w:hint="eastAsia"/>
        </w:rPr>
        <w:t>名，则可以减少</w:t>
      </w:r>
      <w:r w:rsidRPr="005D19C2">
        <w:rPr>
          <w:rFonts w:hint="eastAsia"/>
        </w:rPr>
        <w:t>1</w:t>
      </w:r>
      <w:r w:rsidRPr="005D19C2">
        <w:rPr>
          <w:rFonts w:hint="eastAsia"/>
        </w:rPr>
        <w:t>人，平均工资为</w:t>
      </w:r>
      <w:r w:rsidRPr="005D19C2">
        <w:rPr>
          <w:rFonts w:hint="eastAsia"/>
        </w:rPr>
        <w:t xml:space="preserve"> 2000 </w:t>
      </w:r>
      <w:r w:rsidRPr="005D19C2">
        <w:rPr>
          <w:rFonts w:hint="eastAsia"/>
        </w:rPr>
        <w:t>元，节约人员工资</w:t>
      </w:r>
      <w:r w:rsidRPr="005D19C2">
        <w:rPr>
          <w:rFonts w:hint="eastAsia"/>
        </w:rPr>
        <w:t xml:space="preserve"> 0.2*12*1=2.4</w:t>
      </w:r>
      <w:r w:rsidRPr="005D19C2">
        <w:rPr>
          <w:rFonts w:hint="eastAsia"/>
        </w:rPr>
        <w:t>万元</w:t>
      </w:r>
      <w:r w:rsidRPr="005D19C2">
        <w:rPr>
          <w:rFonts w:hint="eastAsia"/>
        </w:rPr>
        <w:t>/</w:t>
      </w:r>
      <w:r w:rsidRPr="005D19C2">
        <w:rPr>
          <w:rFonts w:hint="eastAsia"/>
        </w:rPr>
        <w:t>年。</w:t>
      </w:r>
    </w:p>
    <w:p w14:paraId="23D7881F" w14:textId="77777777" w:rsidR="005D19C2" w:rsidRPr="005D19C2" w:rsidRDefault="005D19C2" w:rsidP="005D19C2">
      <w:pPr>
        <w:rPr>
          <w:rFonts w:hint="eastAsia"/>
        </w:rPr>
      </w:pPr>
      <w:r w:rsidRPr="005D19C2">
        <w:rPr>
          <w:rFonts w:hint="eastAsia"/>
        </w:rPr>
        <w:t>6.3.2</w:t>
      </w:r>
      <w:r w:rsidRPr="005D19C2">
        <w:rPr>
          <w:rFonts w:hint="eastAsia"/>
        </w:rPr>
        <w:t>非一次性收益</w:t>
      </w:r>
    </w:p>
    <w:p w14:paraId="1E8DD4F8" w14:textId="77777777" w:rsidR="005D19C2" w:rsidRPr="005D19C2" w:rsidRDefault="005D19C2" w:rsidP="005D19C2">
      <w:r w:rsidRPr="005D19C2">
        <w:rPr>
          <w:rFonts w:hint="eastAsia"/>
        </w:rPr>
        <w:t xml:space="preserve">    </w:t>
      </w:r>
      <w:r w:rsidRPr="005D19C2">
        <w:rPr>
          <w:rFonts w:hint="eastAsia"/>
        </w:rPr>
        <w:t>用户购买软件会员的相关收益，按五年计算，大概约</w:t>
      </w:r>
      <w:r w:rsidRPr="005D19C2">
        <w:rPr>
          <w:rFonts w:hint="eastAsia"/>
        </w:rPr>
        <w:t>5</w:t>
      </w:r>
      <w:r w:rsidRPr="005D19C2">
        <w:rPr>
          <w:rFonts w:hint="eastAsia"/>
        </w:rPr>
        <w:t>万，折合为</w:t>
      </w:r>
      <w:r w:rsidRPr="005D19C2">
        <w:rPr>
          <w:rFonts w:hint="eastAsia"/>
        </w:rPr>
        <w:t>1</w:t>
      </w:r>
      <w:r w:rsidRPr="005D19C2">
        <w:rPr>
          <w:rFonts w:hint="eastAsia"/>
        </w:rPr>
        <w:t>万</w:t>
      </w:r>
      <w:r w:rsidRPr="005D19C2">
        <w:rPr>
          <w:rFonts w:hint="eastAsia"/>
        </w:rPr>
        <w:t>/</w:t>
      </w:r>
      <w:r w:rsidRPr="005D19C2">
        <w:rPr>
          <w:rFonts w:hint="eastAsia"/>
        </w:rPr>
        <w:t>年。</w:t>
      </w:r>
    </w:p>
    <w:p w14:paraId="4230016A" w14:textId="61CBC912" w:rsidR="005D19C2" w:rsidRPr="005D19C2" w:rsidRDefault="005D19C2" w:rsidP="005D19C2">
      <w:pPr>
        <w:rPr>
          <w:rFonts w:hint="eastAsia"/>
        </w:rPr>
      </w:pPr>
      <w:r w:rsidRPr="005D19C2">
        <w:rPr>
          <w:rFonts w:hint="eastAsia"/>
        </w:rPr>
        <w:t>6.</w:t>
      </w:r>
      <w:r w:rsidR="00E173AF">
        <w:t>3</w:t>
      </w:r>
      <w:r w:rsidRPr="005D19C2">
        <w:rPr>
          <w:rFonts w:hint="eastAsia"/>
        </w:rPr>
        <w:t>.3</w:t>
      </w:r>
      <w:r w:rsidRPr="005D19C2">
        <w:rPr>
          <w:rFonts w:hint="eastAsia"/>
        </w:rPr>
        <w:t>不可定量的收益</w:t>
      </w:r>
    </w:p>
    <w:p w14:paraId="46B318BF" w14:textId="77777777" w:rsidR="005D19C2" w:rsidRPr="005D19C2" w:rsidRDefault="005D19C2" w:rsidP="005D19C2">
      <w:pPr>
        <w:ind w:firstLineChars="100" w:firstLine="210"/>
        <w:rPr>
          <w:rFonts w:hint="eastAsia"/>
        </w:rPr>
      </w:pPr>
      <w:r w:rsidRPr="005D19C2">
        <w:rPr>
          <w:rFonts w:hint="eastAsia"/>
        </w:rPr>
        <w:t xml:space="preserve">  </w:t>
      </w:r>
      <w:r w:rsidRPr="005D19C2">
        <w:rPr>
          <w:rFonts w:hint="eastAsia"/>
        </w:rPr>
        <w:t>软件推广，软件的使用量和用户采纳量逐渐增加带来的平台收益每年约</w:t>
      </w:r>
      <w:r w:rsidRPr="005D19C2">
        <w:rPr>
          <w:rFonts w:hint="eastAsia"/>
        </w:rPr>
        <w:t>8</w:t>
      </w:r>
      <w:r w:rsidRPr="005D19C2">
        <w:rPr>
          <w:rFonts w:hint="eastAsia"/>
        </w:rPr>
        <w:t>万。</w:t>
      </w:r>
    </w:p>
    <w:p w14:paraId="5FC93E09" w14:textId="77777777" w:rsidR="005D19C2" w:rsidRPr="005D19C2" w:rsidRDefault="005D19C2" w:rsidP="005D19C2">
      <w:pPr>
        <w:ind w:firstLineChars="100" w:firstLine="210"/>
      </w:pPr>
      <w:r w:rsidRPr="005D19C2">
        <w:rPr>
          <w:rFonts w:hint="eastAsia"/>
        </w:rPr>
        <w:t>综上，每年可收益共计</w:t>
      </w:r>
      <w:r w:rsidRPr="005D19C2">
        <w:rPr>
          <w:rFonts w:hint="eastAsia"/>
        </w:rPr>
        <w:t>11.4</w:t>
      </w:r>
      <w:r w:rsidRPr="005D19C2">
        <w:rPr>
          <w:rFonts w:hint="eastAsia"/>
        </w:rPr>
        <w:t>万。</w:t>
      </w:r>
    </w:p>
    <w:p w14:paraId="465DD9A1" w14:textId="77777777" w:rsidR="005D19C2" w:rsidRPr="005D19C2" w:rsidRDefault="005D19C2" w:rsidP="005D19C2">
      <w:pPr>
        <w:rPr>
          <w:rFonts w:hint="eastAsia"/>
        </w:rPr>
      </w:pPr>
      <w:r w:rsidRPr="005D19C2">
        <w:rPr>
          <w:rFonts w:hint="eastAsia"/>
        </w:rPr>
        <w:t>6.4</w:t>
      </w:r>
      <w:r w:rsidRPr="005D19C2">
        <w:rPr>
          <w:rFonts w:hint="eastAsia"/>
        </w:rPr>
        <w:t>收益</w:t>
      </w:r>
      <w:r w:rsidRPr="005D19C2">
        <w:rPr>
          <w:rFonts w:hint="eastAsia"/>
        </w:rPr>
        <w:t>/</w:t>
      </w:r>
      <w:r w:rsidRPr="005D19C2">
        <w:rPr>
          <w:rFonts w:hint="eastAsia"/>
        </w:rPr>
        <w:t>投资比</w:t>
      </w:r>
    </w:p>
    <w:p w14:paraId="1972C0B8" w14:textId="77777777" w:rsidR="005D19C2" w:rsidRPr="005D19C2" w:rsidRDefault="005D19C2" w:rsidP="00E173AF">
      <w:pPr>
        <w:ind w:firstLine="420"/>
      </w:pPr>
      <w:r w:rsidRPr="005D19C2">
        <w:rPr>
          <w:rFonts w:hint="eastAsia"/>
        </w:rPr>
        <w:t>11.4/2.75=4.145</w:t>
      </w:r>
    </w:p>
    <w:p w14:paraId="62581467" w14:textId="77777777" w:rsidR="005D19C2" w:rsidRPr="005D19C2" w:rsidRDefault="005D19C2" w:rsidP="005D19C2">
      <w:r w:rsidRPr="005D19C2">
        <w:rPr>
          <w:rFonts w:hint="eastAsia"/>
        </w:rPr>
        <w:t>6.5</w:t>
      </w:r>
      <w:r w:rsidRPr="005D19C2">
        <w:rPr>
          <w:rFonts w:hint="eastAsia"/>
        </w:rPr>
        <w:t>投资回收周期为三年。</w:t>
      </w:r>
    </w:p>
    <w:p w14:paraId="6813B125" w14:textId="0C16ADF5" w:rsidR="005D19C2" w:rsidRPr="00EF5E6A" w:rsidRDefault="00EF5E6A" w:rsidP="00EF5E6A">
      <w:pPr>
        <w:rPr>
          <w:rStyle w:val="a4"/>
        </w:rPr>
      </w:pPr>
      <w:r>
        <w:rPr>
          <w:rStyle w:val="a4"/>
          <w:rFonts w:hint="eastAsia"/>
        </w:rPr>
        <w:t>7</w:t>
      </w:r>
      <w:r>
        <w:rPr>
          <w:rStyle w:val="a4"/>
        </w:rPr>
        <w:t>.</w:t>
      </w:r>
      <w:r w:rsidR="005D19C2" w:rsidRPr="00EF5E6A">
        <w:rPr>
          <w:rStyle w:val="a4"/>
          <w:rFonts w:hint="eastAsia"/>
        </w:rPr>
        <w:t>社会因素方面的可行性</w:t>
      </w:r>
    </w:p>
    <w:p w14:paraId="567FD0B3" w14:textId="77777777" w:rsidR="005D19C2" w:rsidRPr="005D19C2" w:rsidRDefault="005D19C2" w:rsidP="005D19C2">
      <w:pPr>
        <w:rPr>
          <w:rFonts w:hint="eastAsia"/>
        </w:rPr>
      </w:pPr>
      <w:r w:rsidRPr="005D19C2">
        <w:rPr>
          <w:rFonts w:hint="eastAsia"/>
        </w:rPr>
        <w:t>7.1</w:t>
      </w:r>
      <w:r w:rsidRPr="005D19C2">
        <w:rPr>
          <w:rFonts w:hint="eastAsia"/>
        </w:rPr>
        <w:t>法律方面的可行性</w:t>
      </w:r>
    </w:p>
    <w:p w14:paraId="00765153" w14:textId="77777777" w:rsidR="005D19C2" w:rsidRPr="005D19C2" w:rsidRDefault="005D19C2" w:rsidP="005D19C2">
      <w:pPr>
        <w:ind w:firstLineChars="200" w:firstLine="420"/>
      </w:pPr>
      <w:r w:rsidRPr="005D19C2">
        <w:rPr>
          <w:rFonts w:hint="eastAsia"/>
        </w:rPr>
        <w:t>全部软件购买正版，食谱图片、</w:t>
      </w:r>
      <w:proofErr w:type="gramStart"/>
      <w:r w:rsidRPr="005D19C2">
        <w:rPr>
          <w:rFonts w:hint="eastAsia"/>
        </w:rPr>
        <w:t>各食物</w:t>
      </w:r>
      <w:proofErr w:type="gramEnd"/>
      <w:r w:rsidRPr="005D19C2">
        <w:rPr>
          <w:rFonts w:hint="eastAsia"/>
        </w:rPr>
        <w:t>营养价值表和</w:t>
      </w:r>
      <w:proofErr w:type="gramStart"/>
      <w:r w:rsidRPr="005D19C2">
        <w:rPr>
          <w:rFonts w:hint="eastAsia"/>
        </w:rPr>
        <w:t>各食物</w:t>
      </w:r>
      <w:proofErr w:type="gramEnd"/>
      <w:r w:rsidRPr="005D19C2">
        <w:rPr>
          <w:rFonts w:hint="eastAsia"/>
        </w:rPr>
        <w:t>的功效通过正当途径购得，所有软件都用正版，技术资料都由提出方保管，数据信息均可保证合法来源。所以，在法律方面是可行的。</w:t>
      </w:r>
    </w:p>
    <w:p w14:paraId="561A9F03" w14:textId="77777777" w:rsidR="005D19C2" w:rsidRPr="005D19C2" w:rsidRDefault="005D19C2" w:rsidP="005D19C2">
      <w:pPr>
        <w:rPr>
          <w:rFonts w:hint="eastAsia"/>
        </w:rPr>
      </w:pPr>
      <w:r w:rsidRPr="005D19C2">
        <w:rPr>
          <w:rFonts w:hint="eastAsia"/>
        </w:rPr>
        <w:t>7.2</w:t>
      </w:r>
      <w:r w:rsidRPr="005D19C2">
        <w:rPr>
          <w:rFonts w:hint="eastAsia"/>
        </w:rPr>
        <w:t>使用方面的可行性</w:t>
      </w:r>
    </w:p>
    <w:p w14:paraId="56532954" w14:textId="77777777" w:rsidR="005D19C2" w:rsidRPr="005D19C2" w:rsidRDefault="005D19C2" w:rsidP="005D19C2">
      <w:pPr>
        <w:ind w:firstLineChars="200" w:firstLine="420"/>
      </w:pPr>
      <w:r w:rsidRPr="005D19C2">
        <w:t>开发的</w:t>
      </w:r>
      <w:r w:rsidRPr="005D19C2">
        <w:rPr>
          <w:rFonts w:hint="eastAsia"/>
        </w:rPr>
        <w:t>软件</w:t>
      </w:r>
      <w:r w:rsidRPr="005D19C2">
        <w:t>系统操作要</w:t>
      </w:r>
      <w:r w:rsidRPr="005D19C2">
        <w:rPr>
          <w:rFonts w:hint="eastAsia"/>
        </w:rPr>
        <w:t>相对</w:t>
      </w:r>
      <w:r w:rsidRPr="005D19C2">
        <w:t>简单，以便</w:t>
      </w:r>
      <w:r w:rsidRPr="005D19C2">
        <w:rPr>
          <w:rFonts w:hint="eastAsia"/>
        </w:rPr>
        <w:t>于</w:t>
      </w:r>
      <w:r w:rsidRPr="005D19C2">
        <w:t>适合大人小孩老人各类人</w:t>
      </w:r>
      <w:r w:rsidRPr="005D19C2">
        <w:rPr>
          <w:rFonts w:hint="eastAsia"/>
        </w:rPr>
        <w:t>群</w:t>
      </w:r>
      <w:r w:rsidRPr="005D19C2">
        <w:t>都可以方便操作使用。还有，</w:t>
      </w:r>
      <w:r w:rsidRPr="005D19C2">
        <w:rPr>
          <w:rFonts w:hint="eastAsia"/>
        </w:rPr>
        <w:t>软件需</w:t>
      </w:r>
      <w:r w:rsidRPr="005D19C2">
        <w:t>要有专业</w:t>
      </w:r>
      <w:r w:rsidRPr="005D19C2">
        <w:rPr>
          <w:rFonts w:hint="eastAsia"/>
        </w:rPr>
        <w:t>人员二十四小时在线，随时准备对用户提出的疑问进行解答。</w:t>
      </w:r>
    </w:p>
    <w:p w14:paraId="67EFE7FD" w14:textId="1FD15D4F" w:rsidR="005D19C2" w:rsidRPr="00EF5E6A" w:rsidRDefault="005D19C2" w:rsidP="005D19C2">
      <w:pPr>
        <w:rPr>
          <w:rStyle w:val="a4"/>
        </w:rPr>
      </w:pPr>
      <w:r w:rsidRPr="00EF5E6A">
        <w:rPr>
          <w:rStyle w:val="a4"/>
        </w:rPr>
        <w:t>8</w:t>
      </w:r>
      <w:r w:rsidR="00EF5E6A">
        <w:rPr>
          <w:rStyle w:val="a4"/>
          <w:rFonts w:hint="eastAsia"/>
        </w:rPr>
        <w:t>.</w:t>
      </w:r>
      <w:r w:rsidRPr="00EF5E6A">
        <w:rPr>
          <w:rStyle w:val="a4"/>
          <w:rFonts w:hint="eastAsia"/>
        </w:rPr>
        <w:t>结论意见</w:t>
      </w:r>
    </w:p>
    <w:p w14:paraId="79A3D256" w14:textId="77777777" w:rsidR="005D19C2" w:rsidRPr="005D19C2" w:rsidRDefault="005D19C2" w:rsidP="005D19C2">
      <w:pPr>
        <w:ind w:firstLineChars="200" w:firstLine="420"/>
      </w:pPr>
      <w:r w:rsidRPr="005D19C2">
        <w:rPr>
          <w:rFonts w:hint="eastAsia"/>
        </w:rPr>
        <w:lastRenderedPageBreak/>
        <w:t>“趣食养”大学生养生系统在目前是一个技术上成熟的系统，并且于大学、医院、养生馆合作里准备采取有力的措施保证资金和人员的配置等。因此，分阶段开发“趣食养”的构想是可行的。为使大学生追求更高的生活品质和更健康的身体，争取更好的经济效益，建议立即着手系统的建议。</w:t>
      </w:r>
    </w:p>
    <w:p w14:paraId="578D25C3" w14:textId="77777777" w:rsidR="005D19C2" w:rsidRPr="005D19C2" w:rsidRDefault="005D19C2">
      <w:pPr>
        <w:ind w:firstLine="420"/>
        <w:rPr>
          <w:rFonts w:hint="eastAsia"/>
        </w:rPr>
      </w:pPr>
    </w:p>
    <w:sectPr w:rsidR="005D19C2" w:rsidRPr="005D19C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19834A7"/>
    <w:multiLevelType w:val="singleLevel"/>
    <w:tmpl w:val="A19834A7"/>
    <w:lvl w:ilvl="0">
      <w:start w:val="1"/>
      <w:numFmt w:val="decimal"/>
      <w:lvlText w:val="%1."/>
      <w:lvlJc w:val="left"/>
      <w:pPr>
        <w:tabs>
          <w:tab w:val="left" w:pos="312"/>
        </w:tabs>
      </w:pPr>
    </w:lvl>
  </w:abstractNum>
  <w:abstractNum w:abstractNumId="1" w15:restartNumberingAfterBreak="0">
    <w:nsid w:val="7D3DFF12"/>
    <w:multiLevelType w:val="singleLevel"/>
    <w:tmpl w:val="7D3DFF12"/>
    <w:lvl w:ilvl="0">
      <w:start w:val="5"/>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D5778A6"/>
    <w:rsid w:val="001B66FB"/>
    <w:rsid w:val="0035464B"/>
    <w:rsid w:val="005D19C2"/>
    <w:rsid w:val="007172F4"/>
    <w:rsid w:val="009864EB"/>
    <w:rsid w:val="00E173AF"/>
    <w:rsid w:val="00E9154F"/>
    <w:rsid w:val="00EF5E6A"/>
    <w:rsid w:val="0D5778A6"/>
    <w:rsid w:val="35657BE0"/>
    <w:rsid w:val="4C2C4E04"/>
    <w:rsid w:val="665E401E"/>
    <w:rsid w:val="66A97F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9302EEF"/>
  <w15:docId w15:val="{84706436-0794-440D-B746-B137C378A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link w:val="10"/>
    <w:qFormat/>
    <w:rsid w:val="005D19C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basedOn w:val="a0"/>
    <w:qFormat/>
    <w:rPr>
      <w:i/>
    </w:rPr>
  </w:style>
  <w:style w:type="character" w:customStyle="1" w:styleId="10">
    <w:name w:val="标题 1 字符"/>
    <w:basedOn w:val="a0"/>
    <w:link w:val="1"/>
    <w:rsid w:val="005D19C2"/>
    <w:rPr>
      <w:rFonts w:asciiTheme="minorHAnsi" w:eastAsiaTheme="minorEastAsia" w:hAnsiTheme="minorHAnsi" w:cstheme="minorBidi"/>
      <w:b/>
      <w:bCs/>
      <w:kern w:val="44"/>
      <w:sz w:val="44"/>
      <w:szCs w:val="44"/>
    </w:rPr>
  </w:style>
  <w:style w:type="paragraph" w:styleId="TOC">
    <w:name w:val="TOC Heading"/>
    <w:basedOn w:val="1"/>
    <w:next w:val="a"/>
    <w:uiPriority w:val="39"/>
    <w:unhideWhenUsed/>
    <w:qFormat/>
    <w:rsid w:val="005D19C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5D19C2"/>
    <w:pPr>
      <w:widowControl/>
      <w:spacing w:after="100" w:line="259" w:lineRule="auto"/>
      <w:ind w:left="220"/>
      <w:jc w:val="left"/>
    </w:pPr>
    <w:rPr>
      <w:rFonts w:cs="Times New Roman"/>
      <w:kern w:val="0"/>
      <w:sz w:val="22"/>
      <w:szCs w:val="22"/>
    </w:rPr>
  </w:style>
  <w:style w:type="paragraph" w:styleId="TOC1">
    <w:name w:val="toc 1"/>
    <w:basedOn w:val="a"/>
    <w:next w:val="a"/>
    <w:autoRedefine/>
    <w:uiPriority w:val="39"/>
    <w:unhideWhenUsed/>
    <w:rsid w:val="005D19C2"/>
    <w:pPr>
      <w:widowControl/>
      <w:spacing w:after="100" w:line="259" w:lineRule="auto"/>
      <w:jc w:val="left"/>
    </w:pPr>
    <w:rPr>
      <w:rFonts w:cs="Times New Roman"/>
      <w:kern w:val="0"/>
      <w:sz w:val="22"/>
      <w:szCs w:val="22"/>
    </w:rPr>
  </w:style>
  <w:style w:type="paragraph" w:styleId="TOC3">
    <w:name w:val="toc 3"/>
    <w:basedOn w:val="a"/>
    <w:next w:val="a"/>
    <w:autoRedefine/>
    <w:uiPriority w:val="39"/>
    <w:unhideWhenUsed/>
    <w:rsid w:val="005D19C2"/>
    <w:pPr>
      <w:widowControl/>
      <w:spacing w:after="100" w:line="259" w:lineRule="auto"/>
      <w:ind w:left="440"/>
      <w:jc w:val="left"/>
    </w:pPr>
    <w:rPr>
      <w:rFonts w:cs="Times New Roman"/>
      <w:kern w:val="0"/>
      <w:sz w:val="22"/>
      <w:szCs w:val="22"/>
    </w:rPr>
  </w:style>
  <w:style w:type="character" w:styleId="a4">
    <w:name w:val="Strong"/>
    <w:basedOn w:val="a0"/>
    <w:qFormat/>
    <w:rsid w:val="00EF5E6A"/>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0"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4577718-592B-40E8-85DB-43F440516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7</Pages>
  <Words>677</Words>
  <Characters>3864</Characters>
  <Application>Microsoft Office Word</Application>
  <DocSecurity>0</DocSecurity>
  <Lines>32</Lines>
  <Paragraphs>9</Paragraphs>
  <ScaleCrop>false</ScaleCrop>
  <Company/>
  <LinksUpToDate>false</LinksUpToDate>
  <CharactersWithSpaces>4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风向决定发型i</dc:creator>
  <cp:lastModifiedBy>随 波逐流</cp:lastModifiedBy>
  <cp:revision>5</cp:revision>
  <dcterms:created xsi:type="dcterms:W3CDTF">2021-10-24T06:58:00Z</dcterms:created>
  <dcterms:modified xsi:type="dcterms:W3CDTF">2021-10-28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045</vt:lpwstr>
  </property>
  <property fmtid="{D5CDD505-2E9C-101B-9397-08002B2CF9AE}" pid="3" name="ICV">
    <vt:lpwstr>84D5479A8E864D1780ACB8261CFB2CD3</vt:lpwstr>
  </property>
</Properties>
</file>